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4A79" w:rsidRPr="00F33C78" w:rsidRDefault="00CB4A79" w:rsidP="00CB4A79">
      <w:pPr>
        <w:tabs>
          <w:tab w:val="left" w:pos="0"/>
        </w:tabs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F33C78">
        <w:rPr>
          <w:rFonts w:ascii="Times New Roman" w:hAnsi="Times New Roman"/>
          <w:i/>
          <w:sz w:val="24"/>
          <w:szCs w:val="24"/>
        </w:rPr>
        <w:t xml:space="preserve">Урок </w:t>
      </w:r>
      <w:r w:rsidR="00F3332C">
        <w:rPr>
          <w:rFonts w:ascii="Times New Roman" w:hAnsi="Times New Roman"/>
          <w:i/>
          <w:sz w:val="24"/>
          <w:szCs w:val="24"/>
        </w:rPr>
        <w:t>биологии</w:t>
      </w:r>
      <w:r w:rsidRPr="00F33C78">
        <w:rPr>
          <w:rFonts w:ascii="Times New Roman" w:hAnsi="Times New Roman"/>
          <w:i/>
          <w:sz w:val="24"/>
          <w:szCs w:val="24"/>
        </w:rPr>
        <w:t>.</w:t>
      </w:r>
      <w:r w:rsidRPr="00F33C78">
        <w:rPr>
          <w:rFonts w:ascii="Times New Roman" w:hAnsi="Times New Roman"/>
          <w:sz w:val="24"/>
          <w:szCs w:val="24"/>
        </w:rPr>
        <w:t xml:space="preserve"> </w:t>
      </w:r>
      <w:r w:rsidRPr="00F33C78">
        <w:rPr>
          <w:rFonts w:ascii="Times New Roman" w:hAnsi="Times New Roman"/>
          <w:b/>
          <w:sz w:val="24"/>
          <w:szCs w:val="24"/>
        </w:rPr>
        <w:t xml:space="preserve"> Тема: </w:t>
      </w:r>
      <w:r w:rsidR="00F3332C">
        <w:rPr>
          <w:rFonts w:ascii="Times New Roman" w:hAnsi="Times New Roman"/>
          <w:b/>
          <w:bCs/>
          <w:sz w:val="24"/>
          <w:szCs w:val="24"/>
        </w:rPr>
        <w:t>«Общая характеристика и внешнее строение птиц».</w:t>
      </w:r>
      <w:r w:rsidRPr="00F33C78">
        <w:rPr>
          <w:rFonts w:ascii="Times New Roman" w:hAnsi="Times New Roman"/>
          <w:b/>
          <w:sz w:val="24"/>
          <w:szCs w:val="24"/>
        </w:rPr>
        <w:t xml:space="preserve"> </w:t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i/>
          <w:sz w:val="24"/>
          <w:szCs w:val="24"/>
        </w:rPr>
        <w:t>Автор:</w:t>
      </w:r>
      <w:r w:rsidRPr="00790A2F">
        <w:rPr>
          <w:rFonts w:ascii="Times New Roman" w:hAnsi="Times New Roman"/>
          <w:sz w:val="24"/>
          <w:szCs w:val="24"/>
        </w:rPr>
        <w:t xml:space="preserve"> </w:t>
      </w:r>
      <w:r w:rsidR="00F3332C">
        <w:rPr>
          <w:rFonts w:ascii="Times New Roman" w:hAnsi="Times New Roman"/>
          <w:b/>
          <w:bCs/>
          <w:sz w:val="24"/>
          <w:szCs w:val="24"/>
        </w:rPr>
        <w:t>Сидорец Юлия Анатольевна</w:t>
      </w:r>
      <w:r w:rsidRPr="00790A2F">
        <w:rPr>
          <w:rFonts w:ascii="Times New Roman" w:hAnsi="Times New Roman"/>
          <w:sz w:val="24"/>
          <w:szCs w:val="24"/>
        </w:rPr>
        <w:t xml:space="preserve">,  учитель </w:t>
      </w:r>
      <w:r w:rsidR="00F3332C">
        <w:rPr>
          <w:rFonts w:ascii="Times New Roman" w:hAnsi="Times New Roman"/>
          <w:sz w:val="24"/>
          <w:szCs w:val="24"/>
        </w:rPr>
        <w:t>биологии</w:t>
      </w:r>
      <w:r w:rsidRPr="00790A2F">
        <w:rPr>
          <w:rFonts w:ascii="Times New Roman" w:hAnsi="Times New Roman"/>
          <w:sz w:val="24"/>
          <w:szCs w:val="24"/>
        </w:rPr>
        <w:t xml:space="preserve"> БОУ СОШ №29 </w:t>
      </w:r>
      <w:r w:rsidR="00F3332C">
        <w:rPr>
          <w:rFonts w:ascii="Times New Roman" w:hAnsi="Times New Roman"/>
          <w:sz w:val="24"/>
          <w:szCs w:val="24"/>
        </w:rPr>
        <w:t>МО Динской район</w:t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790A2F">
        <w:rPr>
          <w:rFonts w:ascii="Times New Roman" w:hAnsi="Times New Roman"/>
          <w:i/>
          <w:sz w:val="24"/>
          <w:szCs w:val="24"/>
        </w:rPr>
        <w:t>Дата проведения:</w:t>
      </w:r>
      <w:r w:rsidR="00F3332C">
        <w:rPr>
          <w:rFonts w:ascii="Times New Roman" w:hAnsi="Times New Roman"/>
          <w:b/>
          <w:sz w:val="24"/>
          <w:szCs w:val="24"/>
        </w:rPr>
        <w:t>04</w:t>
      </w:r>
      <w:r w:rsidRPr="00790A2F">
        <w:rPr>
          <w:rFonts w:ascii="Times New Roman" w:hAnsi="Times New Roman"/>
          <w:b/>
          <w:sz w:val="24"/>
          <w:szCs w:val="24"/>
        </w:rPr>
        <w:t>.03.201</w:t>
      </w:r>
      <w:r w:rsidR="00F3332C">
        <w:rPr>
          <w:rFonts w:ascii="Times New Roman" w:hAnsi="Times New Roman"/>
          <w:b/>
          <w:sz w:val="24"/>
          <w:szCs w:val="24"/>
        </w:rPr>
        <w:t>5</w:t>
      </w:r>
      <w:r w:rsidRPr="00790A2F">
        <w:rPr>
          <w:rFonts w:ascii="Times New Roman" w:hAnsi="Times New Roman"/>
          <w:b/>
          <w:sz w:val="24"/>
          <w:szCs w:val="24"/>
        </w:rPr>
        <w:t xml:space="preserve"> г.</w:t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790A2F">
        <w:rPr>
          <w:rFonts w:ascii="Times New Roman" w:hAnsi="Times New Roman"/>
          <w:i/>
          <w:sz w:val="24"/>
          <w:szCs w:val="24"/>
        </w:rPr>
        <w:t>Класс:</w:t>
      </w:r>
      <w:r w:rsidRPr="00790A2F">
        <w:rPr>
          <w:rFonts w:ascii="Times New Roman" w:hAnsi="Times New Roman"/>
          <w:sz w:val="24"/>
          <w:szCs w:val="24"/>
        </w:rPr>
        <w:t xml:space="preserve"> </w:t>
      </w:r>
      <w:r w:rsidR="00F3332C">
        <w:rPr>
          <w:rFonts w:ascii="Times New Roman" w:hAnsi="Times New Roman"/>
          <w:b/>
          <w:sz w:val="24"/>
          <w:szCs w:val="24"/>
        </w:rPr>
        <w:t>7</w:t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790A2F">
        <w:rPr>
          <w:rFonts w:ascii="Times New Roman" w:hAnsi="Times New Roman"/>
          <w:i/>
          <w:sz w:val="24"/>
          <w:szCs w:val="24"/>
        </w:rPr>
        <w:t xml:space="preserve">Тип урока: </w:t>
      </w:r>
      <w:r w:rsidRPr="00790A2F">
        <w:rPr>
          <w:rFonts w:ascii="Times New Roman" w:hAnsi="Times New Roman"/>
          <w:b/>
          <w:sz w:val="24"/>
          <w:szCs w:val="24"/>
        </w:rPr>
        <w:t xml:space="preserve">урок открытия нового знания (технология </w:t>
      </w:r>
      <w:proofErr w:type="spellStart"/>
      <w:r w:rsidRPr="00790A2F">
        <w:rPr>
          <w:rFonts w:ascii="Times New Roman" w:hAnsi="Times New Roman"/>
          <w:b/>
          <w:sz w:val="24"/>
          <w:szCs w:val="24"/>
        </w:rPr>
        <w:t>деятельностного</w:t>
      </w:r>
      <w:proofErr w:type="spellEnd"/>
      <w:r w:rsidRPr="00790A2F">
        <w:rPr>
          <w:rFonts w:ascii="Times New Roman" w:hAnsi="Times New Roman"/>
          <w:b/>
          <w:sz w:val="24"/>
          <w:szCs w:val="24"/>
        </w:rPr>
        <w:t xml:space="preserve"> метода).</w:t>
      </w:r>
    </w:p>
    <w:p w:rsidR="00CB4A79" w:rsidRDefault="00CB4A79" w:rsidP="00CB4A79">
      <w:pPr>
        <w:pStyle w:val="a4"/>
        <w:spacing w:line="240" w:lineRule="auto"/>
        <w:ind w:left="0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B4A79" w:rsidRPr="00790A2F" w:rsidRDefault="00CB4A79" w:rsidP="00CB4A79">
      <w:pPr>
        <w:spacing w:after="0" w:line="240" w:lineRule="auto"/>
        <w:ind w:left="57"/>
        <w:rPr>
          <w:rFonts w:ascii="Times New Roman" w:hAnsi="Times New Roman"/>
          <w:sz w:val="24"/>
          <w:szCs w:val="24"/>
        </w:rPr>
      </w:pPr>
      <w:r w:rsidRPr="00222BA1">
        <w:rPr>
          <w:rFonts w:ascii="Times New Roman" w:hAnsi="Times New Roman"/>
          <w:b/>
          <w:sz w:val="24"/>
          <w:szCs w:val="24"/>
        </w:rPr>
        <w:t>Те</w:t>
      </w:r>
      <w:r w:rsidRPr="00790A2F">
        <w:rPr>
          <w:rFonts w:ascii="Times New Roman" w:hAnsi="Times New Roman"/>
          <w:b/>
          <w:sz w:val="24"/>
          <w:szCs w:val="24"/>
        </w:rPr>
        <w:t>хнологическая карта изучения темы.</w:t>
      </w:r>
    </w:p>
    <w:p w:rsidR="00CB4A79" w:rsidRPr="00790A2F" w:rsidRDefault="00CB4A79" w:rsidP="00CB4A79">
      <w:pPr>
        <w:pStyle w:val="a4"/>
        <w:spacing w:after="0" w:line="240" w:lineRule="auto"/>
        <w:ind w:left="57"/>
        <w:jc w:val="both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color w:val="000000"/>
          <w:sz w:val="24"/>
          <w:szCs w:val="24"/>
        </w:rPr>
        <w:t xml:space="preserve">Урок </w:t>
      </w:r>
      <w:r w:rsidRPr="00790A2F">
        <w:rPr>
          <w:rFonts w:ascii="Times New Roman" w:hAnsi="Times New Roman"/>
          <w:sz w:val="24"/>
          <w:szCs w:val="24"/>
        </w:rPr>
        <w:t xml:space="preserve">ориентирован на реализацию образовательных стандартов среднего общего образования по </w:t>
      </w:r>
      <w:r w:rsidR="00F3332C">
        <w:rPr>
          <w:rFonts w:ascii="Times New Roman" w:hAnsi="Times New Roman"/>
          <w:sz w:val="24"/>
          <w:szCs w:val="24"/>
        </w:rPr>
        <w:t>биологии</w:t>
      </w:r>
      <w:r w:rsidRPr="00790A2F">
        <w:rPr>
          <w:rFonts w:ascii="Times New Roman" w:hAnsi="Times New Roman"/>
          <w:sz w:val="24"/>
          <w:szCs w:val="24"/>
        </w:rPr>
        <w:t>. Он нацелен на формирование у учащихся иноязычной коммуникативной компетенции на основе развития универсальных учебных действий:</w:t>
      </w:r>
    </w:p>
    <w:p w:rsidR="00CB4A79" w:rsidRPr="00790A2F" w:rsidRDefault="00CB4A79" w:rsidP="00F3332C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firstLine="0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sz w:val="24"/>
          <w:szCs w:val="24"/>
        </w:rPr>
        <w:t>критическое мышление;</w:t>
      </w:r>
    </w:p>
    <w:p w:rsidR="00CB4A79" w:rsidRPr="00790A2F" w:rsidRDefault="00CB4A79" w:rsidP="00F3332C">
      <w:pPr>
        <w:numPr>
          <w:ilvl w:val="0"/>
          <w:numId w:val="1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sz w:val="24"/>
          <w:szCs w:val="24"/>
        </w:rPr>
        <w:t xml:space="preserve">технологическая и информационная грамотность; </w:t>
      </w:r>
    </w:p>
    <w:p w:rsidR="00CB4A79" w:rsidRPr="00790A2F" w:rsidRDefault="00CB4A79" w:rsidP="00F3332C">
      <w:pPr>
        <w:numPr>
          <w:ilvl w:val="0"/>
          <w:numId w:val="1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sz w:val="24"/>
          <w:szCs w:val="24"/>
        </w:rPr>
        <w:t xml:space="preserve">навыки сотрудничества. </w:t>
      </w:r>
    </w:p>
    <w:p w:rsidR="00CB4A79" w:rsidRPr="00790A2F" w:rsidRDefault="00CB4A79" w:rsidP="00CB4A79">
      <w:pPr>
        <w:rPr>
          <w:rFonts w:ascii="Times New Roman" w:hAnsi="Times New Roman"/>
          <w:b/>
          <w:bCs/>
          <w:sz w:val="24"/>
          <w:szCs w:val="24"/>
        </w:rPr>
      </w:pPr>
      <w:r w:rsidRPr="00790A2F">
        <w:rPr>
          <w:rFonts w:ascii="Times New Roman" w:hAnsi="Times New Roman"/>
          <w:b/>
          <w:bCs/>
          <w:sz w:val="24"/>
          <w:szCs w:val="24"/>
        </w:rPr>
        <w:t>Цели:</w:t>
      </w:r>
      <w:r w:rsidR="00E92B6B" w:rsidRPr="00E92B6B">
        <w:rPr>
          <w:rFonts w:ascii="Times New Roman" w:hAnsi="Times New Roman"/>
          <w:sz w:val="24"/>
          <w:szCs w:val="24"/>
        </w:rPr>
        <w:t xml:space="preserve"> </w:t>
      </w:r>
      <w:r w:rsidR="00E92B6B" w:rsidRPr="00EB38EA">
        <w:rPr>
          <w:rFonts w:ascii="Times New Roman" w:hAnsi="Times New Roman"/>
          <w:sz w:val="24"/>
          <w:szCs w:val="24"/>
        </w:rPr>
        <w:t>Сформировать знания  о</w:t>
      </w:r>
      <w:r w:rsidR="00E92B6B">
        <w:rPr>
          <w:rFonts w:ascii="Times New Roman" w:hAnsi="Times New Roman"/>
          <w:sz w:val="24"/>
          <w:szCs w:val="24"/>
        </w:rPr>
        <w:t>б</w:t>
      </w:r>
      <w:r w:rsidR="00E92B6B" w:rsidRPr="00EB38EA">
        <w:rPr>
          <w:rFonts w:ascii="Times New Roman" w:hAnsi="Times New Roman"/>
          <w:sz w:val="24"/>
          <w:szCs w:val="24"/>
        </w:rPr>
        <w:t xml:space="preserve"> особенностях строения  класса птиц связанных с полётом.</w:t>
      </w:r>
    </w:p>
    <w:p w:rsidR="00E92B6B" w:rsidRPr="00E92B6B" w:rsidRDefault="00E92B6B" w:rsidP="00E92B6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E92B6B">
        <w:rPr>
          <w:rFonts w:ascii="Times New Roman" w:hAnsi="Times New Roman"/>
          <w:b/>
          <w:bCs/>
          <w:i/>
          <w:iCs/>
          <w:sz w:val="24"/>
          <w:szCs w:val="24"/>
        </w:rPr>
        <w:t>Образовательная</w:t>
      </w:r>
      <w:proofErr w:type="gramEnd"/>
      <w:r w:rsidRPr="00E92B6B">
        <w:rPr>
          <w:rFonts w:ascii="Times New Roman" w:hAnsi="Times New Roman"/>
          <w:b/>
          <w:bCs/>
          <w:sz w:val="24"/>
          <w:szCs w:val="24"/>
        </w:rPr>
        <w:t>:</w:t>
      </w:r>
      <w:r w:rsidRPr="00E92B6B">
        <w:rPr>
          <w:rFonts w:ascii="Times New Roman" w:hAnsi="Times New Roman"/>
          <w:bCs/>
          <w:sz w:val="24"/>
          <w:szCs w:val="24"/>
        </w:rPr>
        <w:t xml:space="preserve"> дать общую характеристику птиц; познакомиться с происхождением птиц; рассмотреть внешнее строение птиц; раскрыть особенности их организации в связи с приспособленностью к воз</w:t>
      </w:r>
      <w:r w:rsidR="0002049A">
        <w:rPr>
          <w:rFonts w:ascii="Times New Roman" w:hAnsi="Times New Roman"/>
          <w:bCs/>
          <w:sz w:val="24"/>
          <w:szCs w:val="24"/>
        </w:rPr>
        <w:t>душной среде обитания.</w:t>
      </w:r>
    </w:p>
    <w:p w:rsidR="00E92B6B" w:rsidRPr="00E92B6B" w:rsidRDefault="00E92B6B" w:rsidP="00E92B6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E92B6B">
        <w:rPr>
          <w:rFonts w:ascii="Times New Roman" w:hAnsi="Times New Roman"/>
          <w:b/>
          <w:bCs/>
          <w:i/>
          <w:iCs/>
          <w:sz w:val="24"/>
          <w:szCs w:val="24"/>
        </w:rPr>
        <w:t>Развивающая</w:t>
      </w:r>
      <w:r w:rsidRPr="00E92B6B">
        <w:rPr>
          <w:rFonts w:ascii="Times New Roman" w:hAnsi="Times New Roman"/>
          <w:b/>
          <w:bCs/>
          <w:sz w:val="24"/>
          <w:szCs w:val="24"/>
        </w:rPr>
        <w:t>:</w:t>
      </w:r>
      <w:r w:rsidRPr="00E92B6B">
        <w:rPr>
          <w:rFonts w:ascii="Times New Roman" w:hAnsi="Times New Roman"/>
          <w:bCs/>
          <w:sz w:val="24"/>
          <w:szCs w:val="24"/>
        </w:rPr>
        <w:t xml:space="preserve"> продолжить формирование умений выделять главное, сравнивать изученных животных между собой, работать с натуральным объектом, с дополнительными источниками информации; обобщать, делать выводы, анализировать, синтезировать, классифицировать; устанавливать причинно-следственные связи; способствовать развитию речи, обогащению словарного запаса детей.</w:t>
      </w:r>
      <w:proofErr w:type="gramEnd"/>
    </w:p>
    <w:p w:rsidR="00E92B6B" w:rsidRPr="00E92B6B" w:rsidRDefault="00E92B6B" w:rsidP="00E92B6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2B6B">
        <w:rPr>
          <w:rFonts w:ascii="Times New Roman" w:hAnsi="Times New Roman"/>
          <w:b/>
          <w:bCs/>
          <w:i/>
          <w:iCs/>
          <w:sz w:val="24"/>
          <w:szCs w:val="24"/>
        </w:rPr>
        <w:t>Воспитательная</w:t>
      </w:r>
      <w:r w:rsidRPr="00E92B6B">
        <w:rPr>
          <w:rFonts w:ascii="Times New Roman" w:hAnsi="Times New Roman"/>
          <w:b/>
          <w:bCs/>
          <w:sz w:val="24"/>
          <w:szCs w:val="24"/>
        </w:rPr>
        <w:t>:</w:t>
      </w:r>
      <w:r w:rsidRPr="00E92B6B">
        <w:rPr>
          <w:rFonts w:ascii="Times New Roman" w:hAnsi="Times New Roman"/>
          <w:bCs/>
          <w:sz w:val="24"/>
          <w:szCs w:val="24"/>
        </w:rPr>
        <w:t xml:space="preserve"> ответственное отношение к выполнению полученного задания; воспитывать терпимость к взглядам других людей; пробудить интерес к самостоятельному решению задач; воспитывать бережное отношение к природе, к птицам.</w:t>
      </w:r>
    </w:p>
    <w:p w:rsidR="00CB4A79" w:rsidRPr="00790A2F" w:rsidRDefault="00CB4A79" w:rsidP="00CB4A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4"/>
          <w:szCs w:val="24"/>
          <w:lang w:eastAsia="en-US"/>
        </w:rPr>
      </w:pPr>
      <w:r w:rsidRPr="00790A2F">
        <w:rPr>
          <w:rFonts w:ascii="Times New Roman" w:eastAsiaTheme="minorHAnsi" w:hAnsi="Times New Roman"/>
          <w:sz w:val="24"/>
          <w:szCs w:val="24"/>
          <w:lang w:eastAsia="en-US"/>
        </w:rPr>
        <w:t>.</w:t>
      </w:r>
    </w:p>
    <w:p w:rsidR="00CB4A79" w:rsidRPr="00790A2F" w:rsidRDefault="00CB4A79" w:rsidP="00CB4A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4"/>
          <w:szCs w:val="24"/>
          <w:lang w:eastAsia="en-US"/>
        </w:rPr>
      </w:pP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b/>
          <w:bCs/>
          <w:sz w:val="24"/>
          <w:szCs w:val="24"/>
        </w:rPr>
        <w:t>Планируемый результат обучения</w:t>
      </w:r>
      <w:r w:rsidRPr="00790A2F">
        <w:rPr>
          <w:rFonts w:ascii="Times New Roman" w:hAnsi="Times New Roman"/>
          <w:sz w:val="24"/>
          <w:szCs w:val="24"/>
        </w:rPr>
        <w:t xml:space="preserve"> (формирование УУД):</w:t>
      </w:r>
      <w:r w:rsidRPr="00790A2F">
        <w:rPr>
          <w:rFonts w:ascii="Times New Roman" w:hAnsi="Times New Roman"/>
          <w:sz w:val="24"/>
          <w:szCs w:val="24"/>
        </w:rPr>
        <w:tab/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b/>
          <w:bCs/>
          <w:sz w:val="24"/>
          <w:szCs w:val="24"/>
        </w:rPr>
        <w:t>Познавательные УУД:</w:t>
      </w:r>
      <w:r w:rsidRPr="00790A2F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 xml:space="preserve"> </w:t>
      </w:r>
      <w:r w:rsidRPr="00790A2F">
        <w:rPr>
          <w:rFonts w:ascii="Times New Roman" w:hAnsi="Times New Roman"/>
          <w:bCs/>
          <w:i/>
          <w:iCs/>
          <w:color w:val="000000"/>
          <w:sz w:val="24"/>
          <w:szCs w:val="24"/>
        </w:rPr>
        <w:t>приобретение навыка устной речи, навыка чтения;</w:t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b/>
          <w:bCs/>
          <w:sz w:val="24"/>
          <w:szCs w:val="24"/>
        </w:rPr>
        <w:t xml:space="preserve">Коммуникативные УУД: </w:t>
      </w:r>
      <w:r w:rsidRPr="00790A2F">
        <w:rPr>
          <w:rFonts w:ascii="Times New Roman" w:hAnsi="Times New Roman"/>
          <w:bCs/>
          <w:i/>
          <w:sz w:val="24"/>
          <w:szCs w:val="24"/>
        </w:rPr>
        <w:t xml:space="preserve">умение </w:t>
      </w:r>
      <w:r w:rsidRPr="00790A2F">
        <w:rPr>
          <w:rFonts w:ascii="Times New Roman" w:hAnsi="Times New Roman"/>
          <w:bCs/>
          <w:i/>
          <w:iCs/>
          <w:color w:val="000000"/>
          <w:sz w:val="24"/>
          <w:szCs w:val="24"/>
        </w:rPr>
        <w:t>формулировать свои мысли, понимать собеседника;</w:t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790A2F">
        <w:rPr>
          <w:rFonts w:ascii="Times New Roman" w:hAnsi="Times New Roman"/>
          <w:b/>
          <w:bCs/>
          <w:sz w:val="24"/>
          <w:szCs w:val="24"/>
        </w:rPr>
        <w:t>РегулятивныеУУД</w:t>
      </w:r>
      <w:proofErr w:type="spellEnd"/>
      <w:r w:rsidRPr="00790A2F">
        <w:rPr>
          <w:rFonts w:ascii="Times New Roman" w:hAnsi="Times New Roman"/>
          <w:b/>
          <w:bCs/>
          <w:sz w:val="24"/>
          <w:szCs w:val="24"/>
        </w:rPr>
        <w:t xml:space="preserve">: </w:t>
      </w:r>
      <w:r w:rsidRPr="00790A2F">
        <w:rPr>
          <w:rFonts w:ascii="Times New Roman" w:hAnsi="Times New Roman"/>
          <w:bCs/>
          <w:i/>
          <w:iCs/>
          <w:color w:val="000000"/>
          <w:sz w:val="24"/>
          <w:szCs w:val="24"/>
        </w:rPr>
        <w:t>приобретение навыка работы по плану.</w:t>
      </w:r>
    </w:p>
    <w:p w:rsidR="00CB4A79" w:rsidRPr="00790A2F" w:rsidRDefault="00CB4A79" w:rsidP="00CB4A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90A2F">
        <w:rPr>
          <w:rFonts w:ascii="Times New Roman" w:hAnsi="Times New Roman"/>
          <w:b/>
          <w:bCs/>
          <w:sz w:val="24"/>
          <w:szCs w:val="24"/>
        </w:rPr>
        <w:t>Личностные УУД:</w:t>
      </w:r>
      <w:r w:rsidRPr="00790A2F">
        <w:rPr>
          <w:rFonts w:ascii="Times New Roman" w:hAnsi="Times New Roman"/>
          <w:b/>
          <w:bCs/>
          <w:i/>
          <w:sz w:val="24"/>
          <w:szCs w:val="24"/>
        </w:rPr>
        <w:t xml:space="preserve"> </w:t>
      </w:r>
      <w:r w:rsidRPr="00790A2F">
        <w:rPr>
          <w:rFonts w:ascii="Times New Roman" w:hAnsi="Times New Roman"/>
          <w:bCs/>
          <w:i/>
          <w:sz w:val="24"/>
          <w:szCs w:val="24"/>
        </w:rPr>
        <w:t>умение</w:t>
      </w:r>
      <w:r w:rsidRPr="00790A2F">
        <w:rPr>
          <w:rFonts w:ascii="Times New Roman" w:hAnsi="Times New Roman"/>
          <w:bCs/>
          <w:i/>
          <w:iCs/>
          <w:color w:val="000000"/>
          <w:sz w:val="24"/>
          <w:szCs w:val="24"/>
        </w:rPr>
        <w:t xml:space="preserve"> формулировать оценочные суждения на основе анализа устных выступлений.</w:t>
      </w:r>
    </w:p>
    <w:p w:rsidR="00CB4A79" w:rsidRPr="00790A2F" w:rsidRDefault="00CB4A79" w:rsidP="00B9238A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proofErr w:type="spellStart"/>
      <w:r w:rsidRPr="00790A2F">
        <w:rPr>
          <w:rFonts w:ascii="Times New Roman" w:hAnsi="Times New Roman"/>
          <w:b/>
          <w:bCs/>
          <w:sz w:val="24"/>
          <w:szCs w:val="24"/>
        </w:rPr>
        <w:t>Межпредметные</w:t>
      </w:r>
      <w:proofErr w:type="spellEnd"/>
      <w:r w:rsidRPr="00790A2F">
        <w:rPr>
          <w:rFonts w:ascii="Times New Roman" w:hAnsi="Times New Roman"/>
          <w:b/>
          <w:bCs/>
          <w:sz w:val="24"/>
          <w:szCs w:val="24"/>
        </w:rPr>
        <w:t xml:space="preserve"> связи: </w:t>
      </w:r>
      <w:r w:rsidRPr="00E92B6B">
        <w:rPr>
          <w:rFonts w:ascii="Times New Roman" w:hAnsi="Times New Roman"/>
          <w:i/>
          <w:sz w:val="24"/>
          <w:szCs w:val="24"/>
        </w:rPr>
        <w:tab/>
      </w:r>
      <w:r w:rsidR="00E92B6B" w:rsidRPr="00E92B6B">
        <w:rPr>
          <w:rFonts w:ascii="Times New Roman" w:hAnsi="Times New Roman"/>
          <w:i/>
          <w:sz w:val="24"/>
          <w:szCs w:val="24"/>
        </w:rPr>
        <w:t>биология-</w:t>
      </w:r>
      <w:r w:rsidR="00B9238A">
        <w:rPr>
          <w:rFonts w:ascii="Times New Roman" w:hAnsi="Times New Roman"/>
          <w:i/>
          <w:sz w:val="24"/>
          <w:szCs w:val="24"/>
        </w:rPr>
        <w:t>литература</w:t>
      </w:r>
    </w:p>
    <w:p w:rsidR="00CB4A79" w:rsidRPr="00790A2F" w:rsidRDefault="00CB4A79" w:rsidP="00CB4A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4"/>
          <w:szCs w:val="24"/>
          <w:lang w:eastAsia="en-US"/>
        </w:rPr>
      </w:pPr>
    </w:p>
    <w:p w:rsidR="001168B7" w:rsidRDefault="001168B7" w:rsidP="00CB4A79">
      <w:pPr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B9238A" w:rsidRDefault="00B9238A" w:rsidP="00CB4A79">
      <w:pPr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CB4A79" w:rsidRPr="00790A2F" w:rsidRDefault="00CB4A79" w:rsidP="00CB4A79">
      <w:pPr>
        <w:jc w:val="center"/>
        <w:rPr>
          <w:rFonts w:ascii="Times New Roman" w:hAnsi="Times New Roman"/>
          <w:b/>
          <w:bCs/>
          <w:sz w:val="24"/>
          <w:szCs w:val="24"/>
        </w:rPr>
      </w:pPr>
      <w:r w:rsidRPr="00790A2F">
        <w:rPr>
          <w:rFonts w:ascii="Times New Roman" w:hAnsi="Times New Roman"/>
          <w:b/>
          <w:bCs/>
          <w:sz w:val="24"/>
          <w:szCs w:val="24"/>
        </w:rPr>
        <w:lastRenderedPageBreak/>
        <w:t>Ход урока</w:t>
      </w:r>
    </w:p>
    <w:tbl>
      <w:tblPr>
        <w:tblW w:w="5261" w:type="pct"/>
        <w:tblInd w:w="-8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646"/>
        <w:gridCol w:w="7938"/>
        <w:gridCol w:w="2408"/>
        <w:gridCol w:w="2268"/>
      </w:tblGrid>
      <w:tr w:rsidR="00CB4A79" w:rsidRPr="00F33C78" w:rsidTr="000459B4">
        <w:tc>
          <w:tcPr>
            <w:tcW w:w="867" w:type="pct"/>
            <w:tcBorders>
              <w:bottom w:val="single" w:sz="4" w:space="0" w:color="000000"/>
            </w:tcBorders>
            <w:shd w:val="clear" w:color="auto" w:fill="FABF8F"/>
            <w:vAlign w:val="center"/>
          </w:tcPr>
          <w:p w:rsidR="00CB4A79" w:rsidRPr="00F33C78" w:rsidRDefault="00CB4A79" w:rsidP="00990B6F">
            <w:pPr>
              <w:jc w:val="center"/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Этап / </w:t>
            </w:r>
            <w:proofErr w:type="spellStart"/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>подэтап</w:t>
            </w:r>
            <w:proofErr w:type="spellEnd"/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учебного занятия</w:t>
            </w:r>
          </w:p>
        </w:tc>
        <w:tc>
          <w:tcPr>
            <w:tcW w:w="2601" w:type="pct"/>
            <w:tcBorders>
              <w:bottom w:val="single" w:sz="4" w:space="0" w:color="000000"/>
            </w:tcBorders>
            <w:shd w:val="clear" w:color="auto" w:fill="FABF8F"/>
            <w:vAlign w:val="center"/>
          </w:tcPr>
          <w:p w:rsidR="00CB4A79" w:rsidRPr="00F33C78" w:rsidRDefault="00CB4A79" w:rsidP="00990B6F">
            <w:pPr>
              <w:jc w:val="center"/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>Деятельность учителя</w:t>
            </w:r>
          </w:p>
        </w:tc>
        <w:tc>
          <w:tcPr>
            <w:tcW w:w="789" w:type="pct"/>
            <w:tcBorders>
              <w:bottom w:val="single" w:sz="4" w:space="0" w:color="000000"/>
            </w:tcBorders>
            <w:shd w:val="clear" w:color="auto" w:fill="FABF8F"/>
            <w:vAlign w:val="center"/>
          </w:tcPr>
          <w:p w:rsidR="00CB4A79" w:rsidRPr="00F33C78" w:rsidRDefault="00CB4A79" w:rsidP="00990B6F">
            <w:pPr>
              <w:jc w:val="center"/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>Деятельность ученика</w:t>
            </w:r>
          </w:p>
        </w:tc>
        <w:tc>
          <w:tcPr>
            <w:tcW w:w="743" w:type="pct"/>
            <w:tcBorders>
              <w:bottom w:val="single" w:sz="4" w:space="0" w:color="000000"/>
            </w:tcBorders>
            <w:shd w:val="clear" w:color="auto" w:fill="FABF8F"/>
            <w:vAlign w:val="center"/>
          </w:tcPr>
          <w:p w:rsidR="00CB4A79" w:rsidRPr="00F33C78" w:rsidRDefault="00A55246" w:rsidP="00990B6F">
            <w:pPr>
              <w:jc w:val="center"/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</w:rPr>
              <w:t>Формируемые УУД</w:t>
            </w:r>
          </w:p>
        </w:tc>
      </w:tr>
      <w:tr w:rsidR="00CB4A79" w:rsidRPr="00F33C78" w:rsidTr="00435679">
        <w:tc>
          <w:tcPr>
            <w:tcW w:w="5000" w:type="pct"/>
            <w:gridSpan w:val="4"/>
            <w:shd w:val="clear" w:color="auto" w:fill="FDE9D9"/>
          </w:tcPr>
          <w:p w:rsidR="00CB4A79" w:rsidRPr="00F33C78" w:rsidRDefault="00CB4A79" w:rsidP="00990B6F">
            <w:pPr>
              <w:spacing w:line="36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>Начало урока:</w:t>
            </w:r>
          </w:p>
        </w:tc>
      </w:tr>
      <w:tr w:rsidR="00CB4A79" w:rsidRPr="00F71CAF" w:rsidTr="00435679">
        <w:trPr>
          <w:trHeight w:val="1153"/>
        </w:trPr>
        <w:tc>
          <w:tcPr>
            <w:tcW w:w="867" w:type="pct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>1) Организационный момент</w:t>
            </w:r>
          </w:p>
        </w:tc>
        <w:tc>
          <w:tcPr>
            <w:tcW w:w="2601" w:type="pct"/>
          </w:tcPr>
          <w:p w:rsidR="00CB4A79" w:rsidRPr="00F33C78" w:rsidRDefault="00D56452" w:rsidP="00CB4A79">
            <w:pPr>
              <w:rPr>
                <w:rFonts w:ascii="Times New Roman" w:hAnsi="Times New Roman"/>
                <w:b/>
                <w:bCs/>
                <w:i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i/>
                <w:color w:val="FF0000"/>
                <w:sz w:val="24"/>
                <w:szCs w:val="24"/>
              </w:rPr>
              <w:t>Здравствуйте, ребята! Присаживайтесь. Приготовьте ваши учебные принадлежности. Начинаем урок.</w:t>
            </w:r>
          </w:p>
        </w:tc>
        <w:tc>
          <w:tcPr>
            <w:tcW w:w="789" w:type="pct"/>
          </w:tcPr>
          <w:p w:rsidR="00CB4A79" w:rsidRPr="00D56452" w:rsidRDefault="00CB4A79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i/>
                <w:sz w:val="24"/>
                <w:szCs w:val="24"/>
              </w:rPr>
              <w:t>Приветствуют</w:t>
            </w:r>
            <w:r w:rsidRPr="00D56452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F33C78">
              <w:rPr>
                <w:rFonts w:ascii="Times New Roman" w:hAnsi="Times New Roman"/>
                <w:i/>
                <w:sz w:val="24"/>
                <w:szCs w:val="24"/>
              </w:rPr>
              <w:t>учителя</w:t>
            </w:r>
          </w:p>
          <w:p w:rsidR="00CB4A79" w:rsidRPr="00D56452" w:rsidRDefault="00CB4A79" w:rsidP="00990B6F">
            <w:pPr>
              <w:rPr>
                <w:rFonts w:ascii="Times New Roman" w:hAnsi="Times New Roman"/>
                <w:b/>
                <w:bCs/>
                <w:i/>
                <w:color w:val="FF0000"/>
                <w:sz w:val="24"/>
                <w:szCs w:val="24"/>
              </w:rPr>
            </w:pPr>
          </w:p>
        </w:tc>
        <w:tc>
          <w:tcPr>
            <w:tcW w:w="743" w:type="pct"/>
          </w:tcPr>
          <w:p w:rsidR="00CB4A79" w:rsidRPr="00A55246" w:rsidRDefault="00A55246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Коммуникативные УУД</w:t>
            </w:r>
          </w:p>
        </w:tc>
      </w:tr>
      <w:tr w:rsidR="00CB4A79" w:rsidRPr="00F33C78" w:rsidTr="00435679">
        <w:trPr>
          <w:trHeight w:val="134"/>
        </w:trPr>
        <w:tc>
          <w:tcPr>
            <w:tcW w:w="867" w:type="pct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>2) Мотивационная актуализация</w:t>
            </w:r>
          </w:p>
          <w:p w:rsidR="00CB4A79" w:rsidRPr="00D56452" w:rsidRDefault="00D56452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 w:rsidRPr="00D56452">
              <w:rPr>
                <w:rFonts w:ascii="Times New Roman" w:hAnsi="Times New Roman"/>
                <w:i/>
                <w:sz w:val="24"/>
                <w:szCs w:val="24"/>
              </w:rPr>
              <w:t>Работа в парах – решение кроссворда</w:t>
            </w:r>
          </w:p>
          <w:p w:rsidR="00CB4A79" w:rsidRPr="00F33C78" w:rsidRDefault="00CB4A79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CB4A79" w:rsidRPr="00F33C78" w:rsidRDefault="00CB4A79" w:rsidP="00990B6F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i/>
                <w:sz w:val="24"/>
                <w:szCs w:val="24"/>
              </w:rPr>
              <w:t>Разработка плана урока</w:t>
            </w:r>
          </w:p>
        </w:tc>
        <w:tc>
          <w:tcPr>
            <w:tcW w:w="2601" w:type="pct"/>
          </w:tcPr>
          <w:p w:rsidR="00CB4A79" w:rsidRDefault="00CB4A79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D56452">
              <w:rPr>
                <w:rFonts w:ascii="Times New Roman" w:hAnsi="Times New Roman"/>
                <w:bCs/>
                <w:sz w:val="24"/>
                <w:szCs w:val="24"/>
              </w:rPr>
              <w:t>Я предлагаю начать наш урок решением кроссворда по пройденному материалу – класс Пресмыкающиеся. Работать вы будете в парах. На решение кроссворда у вас будет 4 минуты. Время пошло.</w:t>
            </w:r>
          </w:p>
          <w:p w:rsidR="00405E17" w:rsidRDefault="00405E17" w:rsidP="00405E17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Время истекло. Предлагаю сравнить ваши ответы с </w:t>
            </w:r>
            <w:proofErr w:type="gramStart"/>
            <w:r>
              <w:rPr>
                <w:rFonts w:ascii="Times New Roman" w:hAnsi="Times New Roman"/>
                <w:bCs/>
                <w:sz w:val="24"/>
                <w:szCs w:val="24"/>
              </w:rPr>
              <w:t>предложенными</w:t>
            </w:r>
            <w:proofErr w:type="gramEnd"/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 на доске.  Какое контрольное слово у вас получилось? (птица). </w:t>
            </w:r>
          </w:p>
          <w:p w:rsidR="00405E17" w:rsidRPr="00405E17" w:rsidRDefault="00405E17" w:rsidP="00405E17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Верно.  </w:t>
            </w:r>
            <w:r w:rsidRPr="00405E17">
              <w:rPr>
                <w:rFonts w:ascii="Times New Roman" w:hAnsi="Times New Roman"/>
                <w:bCs/>
                <w:sz w:val="24"/>
                <w:szCs w:val="24"/>
              </w:rPr>
              <w:t>В этносах различных народов мира часто встречаются птицы. Человек наделяет их различными волшебными качествами. Например: Птица счастья. Птица удачи.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 З</w:t>
            </w:r>
            <w:r w:rsidRPr="00405E17">
              <w:rPr>
                <w:rFonts w:ascii="Times New Roman" w:hAnsi="Times New Roman"/>
                <w:bCs/>
                <w:sz w:val="24"/>
                <w:szCs w:val="24"/>
              </w:rPr>
              <w:t>наете ли вы подобные сравнения? Сказки и легенды о птицах? (учащиеся отвечают)</w:t>
            </w:r>
          </w:p>
          <w:p w:rsidR="00405E17" w:rsidRDefault="00405E17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Вашему вниманию я предлагаю послушать легенду об Икаре.</w:t>
            </w:r>
          </w:p>
          <w:p w:rsidR="004949BE" w:rsidRPr="00F046EC" w:rsidRDefault="0061076C" w:rsidP="004949BE">
            <w:pPr>
              <w:pStyle w:val="a3"/>
              <w:ind w:firstLine="482"/>
              <w:jc w:val="both"/>
              <w:rPr>
                <w:rFonts w:ascii="Times New Roman" w:hAnsi="Times New Roman" w:cs="Times New Roman"/>
                <w:i/>
                <w:sz w:val="24"/>
              </w:rPr>
            </w:pPr>
            <w:r w:rsidRPr="00F046EC">
              <w:rPr>
                <w:rFonts w:ascii="Times New Roman" w:hAnsi="Times New Roman" w:cs="Times New Roman"/>
                <w:i/>
                <w:sz w:val="24"/>
              </w:rPr>
              <w:t xml:space="preserve">Чтобы спастись с острова Крит от раздражённого Миноса, мастер Дедал сделал для себя и </w:t>
            </w:r>
            <w:r w:rsidR="004949BE" w:rsidRPr="00F046EC">
              <w:rPr>
                <w:rFonts w:ascii="Times New Roman" w:hAnsi="Times New Roman" w:cs="Times New Roman"/>
                <w:i/>
                <w:sz w:val="24"/>
              </w:rPr>
              <w:t>сына крылья, скреплённые воском.</w:t>
            </w:r>
          </w:p>
          <w:p w:rsidR="0061076C" w:rsidRPr="00F046EC" w:rsidRDefault="0061076C" w:rsidP="004949BE">
            <w:pPr>
              <w:pStyle w:val="a3"/>
              <w:ind w:firstLine="482"/>
              <w:jc w:val="both"/>
              <w:rPr>
                <w:rFonts w:ascii="Times New Roman" w:hAnsi="Times New Roman" w:cs="Times New Roman"/>
                <w:i/>
                <w:sz w:val="24"/>
              </w:rPr>
            </w:pPr>
            <w:r w:rsidRPr="00F046EC">
              <w:rPr>
                <w:rFonts w:ascii="Times New Roman" w:hAnsi="Times New Roman" w:cs="Times New Roman"/>
                <w:i/>
                <w:sz w:val="24"/>
              </w:rPr>
              <w:t>- Спокойно и ровно взмахивай руками, не спускайся слишком низко к волнам, чтобы не смочить крылья, и не поднимайся высоко, чтобы лучи солнца не опалили тебя. Лети за мной следом. - Так говорил он Икару</w:t>
            </w:r>
            <w:r w:rsidR="004949BE" w:rsidRPr="00F046EC">
              <w:rPr>
                <w:rFonts w:ascii="Times New Roman" w:hAnsi="Times New Roman" w:cs="Times New Roman"/>
                <w:i/>
                <w:sz w:val="24"/>
              </w:rPr>
              <w:t>, своему сыну</w:t>
            </w:r>
            <w:r w:rsidRPr="00F046EC">
              <w:rPr>
                <w:rFonts w:ascii="Times New Roman" w:hAnsi="Times New Roman" w:cs="Times New Roman"/>
                <w:i/>
                <w:sz w:val="24"/>
              </w:rPr>
              <w:t>.</w:t>
            </w:r>
          </w:p>
          <w:p w:rsidR="0061076C" w:rsidRPr="00F046EC" w:rsidRDefault="0061076C" w:rsidP="004949BE">
            <w:pPr>
              <w:pStyle w:val="a3"/>
              <w:ind w:firstLine="482"/>
              <w:jc w:val="both"/>
              <w:rPr>
                <w:rFonts w:ascii="Times New Roman" w:hAnsi="Times New Roman" w:cs="Times New Roman"/>
                <w:i/>
                <w:sz w:val="24"/>
              </w:rPr>
            </w:pPr>
            <w:r w:rsidRPr="00F046EC">
              <w:rPr>
                <w:rFonts w:ascii="Times New Roman" w:hAnsi="Times New Roman" w:cs="Times New Roman"/>
                <w:i/>
                <w:sz w:val="24"/>
              </w:rPr>
              <w:t>И вот уже далеко остался позади скалистый остров, и широко раскинулось под ними море.</w:t>
            </w:r>
            <w:r w:rsidR="004949BE" w:rsidRPr="00F046EC">
              <w:rPr>
                <w:rFonts w:ascii="Times New Roman" w:hAnsi="Times New Roman" w:cs="Times New Roman"/>
                <w:i/>
                <w:sz w:val="24"/>
              </w:rPr>
              <w:t xml:space="preserve"> </w:t>
            </w:r>
            <w:r w:rsidRPr="00F046EC">
              <w:rPr>
                <w:rFonts w:ascii="Times New Roman" w:hAnsi="Times New Roman" w:cs="Times New Roman"/>
                <w:i/>
                <w:sz w:val="24"/>
              </w:rPr>
              <w:t xml:space="preserve">Осторожно летел Дедал, </w:t>
            </w:r>
            <w:proofErr w:type="gramStart"/>
            <w:r w:rsidRPr="00F046EC">
              <w:rPr>
                <w:rFonts w:ascii="Times New Roman" w:hAnsi="Times New Roman" w:cs="Times New Roman"/>
                <w:i/>
                <w:sz w:val="24"/>
              </w:rPr>
              <w:t>держась ближе к поверхности моря и боязливо оглядывался</w:t>
            </w:r>
            <w:proofErr w:type="gramEnd"/>
            <w:r w:rsidRPr="00F046EC">
              <w:rPr>
                <w:rFonts w:ascii="Times New Roman" w:hAnsi="Times New Roman" w:cs="Times New Roman"/>
                <w:i/>
                <w:sz w:val="24"/>
              </w:rPr>
              <w:t xml:space="preserve"> на сына.</w:t>
            </w:r>
          </w:p>
          <w:p w:rsidR="0061076C" w:rsidRPr="00F046EC" w:rsidRDefault="0061076C" w:rsidP="004949BE">
            <w:pPr>
              <w:pStyle w:val="a3"/>
              <w:ind w:firstLine="482"/>
              <w:jc w:val="both"/>
              <w:rPr>
                <w:rFonts w:ascii="Times New Roman" w:hAnsi="Times New Roman" w:cs="Times New Roman"/>
                <w:i/>
                <w:sz w:val="24"/>
              </w:rPr>
            </w:pPr>
            <w:r w:rsidRPr="00F046EC">
              <w:rPr>
                <w:rFonts w:ascii="Times New Roman" w:hAnsi="Times New Roman" w:cs="Times New Roman"/>
                <w:i/>
                <w:sz w:val="24"/>
              </w:rPr>
              <w:t xml:space="preserve">А Икару по душе был вольный полёт. Всё быстрее рассекал он крыльями воздух, и ему захотелось подняться высоко-высоко, выше </w:t>
            </w:r>
            <w:r w:rsidRPr="00F046EC">
              <w:rPr>
                <w:rFonts w:ascii="Times New Roman" w:hAnsi="Times New Roman" w:cs="Times New Roman"/>
                <w:i/>
                <w:sz w:val="24"/>
              </w:rPr>
              <w:lastRenderedPageBreak/>
              <w:t>ласточек, выше самого жаворонка, который поёт, глядя прямо в лицо солнцу. И в ту минуту, когда отец не глядел на него, Икар поднялся высоко вверх, к самому солнцу.</w:t>
            </w:r>
          </w:p>
          <w:p w:rsidR="0061076C" w:rsidRPr="00F046EC" w:rsidRDefault="0061076C" w:rsidP="004949BE">
            <w:pPr>
              <w:pStyle w:val="a3"/>
              <w:ind w:firstLine="482"/>
              <w:jc w:val="both"/>
              <w:rPr>
                <w:rFonts w:ascii="Times New Roman" w:hAnsi="Times New Roman" w:cs="Times New Roman"/>
                <w:i/>
                <w:sz w:val="24"/>
              </w:rPr>
            </w:pPr>
            <w:r w:rsidRPr="00F046EC">
              <w:rPr>
                <w:rFonts w:ascii="Times New Roman" w:hAnsi="Times New Roman" w:cs="Times New Roman"/>
                <w:i/>
                <w:sz w:val="24"/>
              </w:rPr>
              <w:t>Под жаркими лучами растаял воск, скреплявший крылья, перья распались и разлетелись вокруг. Напрасно взмахивал Икар руками, - уже ничто больше не удерживало его в высоте. Он стремительно падал, упал и исчез в глубине моря.</w:t>
            </w:r>
          </w:p>
          <w:p w:rsidR="0061076C" w:rsidRPr="00F046EC" w:rsidRDefault="0061076C" w:rsidP="004949BE">
            <w:pPr>
              <w:pStyle w:val="a3"/>
              <w:ind w:firstLine="482"/>
              <w:jc w:val="both"/>
              <w:rPr>
                <w:rFonts w:ascii="Times New Roman" w:hAnsi="Times New Roman" w:cs="Times New Roman"/>
                <w:i/>
                <w:sz w:val="24"/>
              </w:rPr>
            </w:pPr>
            <w:r w:rsidRPr="00F046EC">
              <w:rPr>
                <w:rFonts w:ascii="Times New Roman" w:hAnsi="Times New Roman" w:cs="Times New Roman"/>
                <w:i/>
                <w:sz w:val="24"/>
              </w:rPr>
              <w:t xml:space="preserve">В отчаянии опустился Дедал на </w:t>
            </w:r>
            <w:proofErr w:type="gramStart"/>
            <w:r w:rsidRPr="00F046EC">
              <w:rPr>
                <w:rFonts w:ascii="Times New Roman" w:hAnsi="Times New Roman" w:cs="Times New Roman"/>
                <w:i/>
                <w:sz w:val="24"/>
              </w:rPr>
              <w:t>первый</w:t>
            </w:r>
            <w:proofErr w:type="gramEnd"/>
            <w:r w:rsidRPr="00F046EC">
              <w:rPr>
                <w:rFonts w:ascii="Times New Roman" w:hAnsi="Times New Roman" w:cs="Times New Roman"/>
                <w:i/>
                <w:sz w:val="24"/>
              </w:rPr>
              <w:t xml:space="preserve"> встретившийся ему остров, сломал свои крылья и проклял своё искусство, погубившее его сына.</w:t>
            </w:r>
          </w:p>
          <w:p w:rsidR="0061076C" w:rsidRPr="00F046EC" w:rsidRDefault="0061076C" w:rsidP="004949BE">
            <w:pPr>
              <w:pStyle w:val="a3"/>
              <w:ind w:firstLine="482"/>
              <w:jc w:val="both"/>
              <w:rPr>
                <w:rFonts w:ascii="Times New Roman" w:hAnsi="Times New Roman" w:cs="Times New Roman"/>
                <w:i/>
                <w:sz w:val="24"/>
              </w:rPr>
            </w:pPr>
            <w:r w:rsidRPr="00F046EC">
              <w:rPr>
                <w:rFonts w:ascii="Times New Roman" w:hAnsi="Times New Roman" w:cs="Times New Roman"/>
                <w:i/>
                <w:sz w:val="24"/>
              </w:rPr>
              <w:t>Но люди запомнили этот первый полёт, и с тех пор в их душах жила мечта о покорении воздуха, о просторных небесных дорогах.</w:t>
            </w:r>
          </w:p>
          <w:p w:rsidR="000A095E" w:rsidRDefault="000A095E" w:rsidP="000A095E">
            <w:pPr>
              <w:pStyle w:val="a3"/>
              <w:ind w:firstLine="458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опросы: </w:t>
            </w:r>
          </w:p>
          <w:p w:rsidR="000A095E" w:rsidRDefault="004949BE" w:rsidP="000A095E">
            <w:pPr>
              <w:pStyle w:val="a3"/>
              <w:ind w:firstLine="458"/>
              <w:rPr>
                <w:rFonts w:ascii="Times New Roman" w:hAnsi="Times New Roman" w:cs="Times New Roman"/>
                <w:sz w:val="24"/>
              </w:rPr>
            </w:pPr>
            <w:r w:rsidRPr="000A095E">
              <w:rPr>
                <w:rFonts w:ascii="Times New Roman" w:hAnsi="Times New Roman" w:cs="Times New Roman"/>
                <w:sz w:val="24"/>
              </w:rPr>
              <w:t xml:space="preserve">Каким навыком мечтал и так </w:t>
            </w:r>
            <w:proofErr w:type="gramStart"/>
            <w:r w:rsidRPr="000A095E">
              <w:rPr>
                <w:rFonts w:ascii="Times New Roman" w:hAnsi="Times New Roman" w:cs="Times New Roman"/>
                <w:sz w:val="24"/>
              </w:rPr>
              <w:t>инее</w:t>
            </w:r>
            <w:proofErr w:type="gramEnd"/>
            <w:r w:rsidRPr="000A095E">
              <w:rPr>
                <w:rFonts w:ascii="Times New Roman" w:hAnsi="Times New Roman" w:cs="Times New Roman"/>
                <w:sz w:val="24"/>
              </w:rPr>
              <w:t xml:space="preserve"> сумел овладеть Икар? (Полетом) </w:t>
            </w:r>
          </w:p>
          <w:p w:rsidR="0061076C" w:rsidRDefault="004949BE" w:rsidP="000A095E">
            <w:pPr>
              <w:pStyle w:val="a3"/>
              <w:ind w:firstLine="458"/>
              <w:rPr>
                <w:rFonts w:ascii="Times New Roman" w:hAnsi="Times New Roman" w:cs="Times New Roman"/>
                <w:sz w:val="24"/>
              </w:rPr>
            </w:pPr>
            <w:r w:rsidRPr="000A095E">
              <w:rPr>
                <w:rFonts w:ascii="Times New Roman" w:hAnsi="Times New Roman" w:cs="Times New Roman"/>
                <w:sz w:val="24"/>
              </w:rPr>
              <w:t xml:space="preserve">Почему ему это не удалось? </w:t>
            </w:r>
          </w:p>
          <w:p w:rsidR="000A095E" w:rsidRPr="000A095E" w:rsidRDefault="000A095E" w:rsidP="000A095E">
            <w:pPr>
              <w:pStyle w:val="a3"/>
              <w:ind w:firstLine="458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акими приспособлениями к полету обладают птицы?</w:t>
            </w:r>
          </w:p>
          <w:p w:rsidR="000A095E" w:rsidRDefault="000A095E" w:rsidP="000A095E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Учитель:  Что мы уже знаем о птицах? Что нам предстоит узнать?</w:t>
            </w:r>
          </w:p>
          <w:p w:rsidR="000A095E" w:rsidRDefault="000A095E" w:rsidP="00826A4F">
            <w:pPr>
              <w:jc w:val="both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proofErr w:type="gramStart"/>
            <w:r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>(рисует на доске схему «Скелет рыбы»</w:t>
            </w:r>
            <w:r w:rsidR="00E50ECD"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, голова – «Птицы», хвост </w:t>
            </w:r>
            <w:r w:rsidR="00826A4F"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>–</w:t>
            </w:r>
            <w:r w:rsidR="00E50ECD"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="00826A4F"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>«приспособления к полету».</w:t>
            </w:r>
            <w:proofErr w:type="gramEnd"/>
            <w:r w:rsidR="00826A4F"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Сверху дети </w:t>
            </w:r>
            <w:proofErr w:type="gramStart"/>
            <w:r w:rsidR="00826A4F"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>вписывают</w:t>
            </w:r>
            <w:proofErr w:type="gramEnd"/>
            <w:r w:rsidR="00826A4F"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что им уже известно о птицах, а снизу – что предстоит узнать, или что узнают в процессе урока</w:t>
            </w:r>
            <w:r w:rsidRPr="00826A4F">
              <w:rPr>
                <w:rFonts w:ascii="Times New Roman" w:hAnsi="Times New Roman"/>
                <w:bCs/>
                <w:i/>
                <w:sz w:val="24"/>
                <w:szCs w:val="24"/>
              </w:rPr>
              <w:t>)</w:t>
            </w:r>
          </w:p>
          <w:p w:rsidR="00BC6EE9" w:rsidRPr="00BC6EE9" w:rsidRDefault="00BC6EE9" w:rsidP="00826A4F">
            <w:pPr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object w:dxaOrig="9088" w:dyaOrig="23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5.5pt;height:99.75pt" o:ole="">
                  <v:imagedata r:id="rId5" o:title=""/>
                </v:shape>
                <o:OLEObject Type="Embed" ProgID="Visio.Drawing.11" ShapeID="_x0000_i1025" DrawAspect="Content" ObjectID="_1495449162" r:id="rId6"/>
              </w:object>
            </w:r>
          </w:p>
          <w:p w:rsidR="00405E17" w:rsidRPr="00F33C78" w:rsidRDefault="000A095E" w:rsidP="002402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Учитель: Я предлагаю сформулировать тему нашего сегодняшнего урока. </w:t>
            </w:r>
            <w:r w:rsidRPr="001168B7">
              <w:rPr>
                <w:rFonts w:ascii="Times New Roman" w:hAnsi="Times New Roman"/>
                <w:bCs/>
                <w:i/>
                <w:sz w:val="24"/>
                <w:szCs w:val="24"/>
              </w:rPr>
              <w:t>(Записывает на доске.)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 А теперь давайте определимся с целью и задачами нашего урока.</w:t>
            </w:r>
          </w:p>
        </w:tc>
        <w:tc>
          <w:tcPr>
            <w:tcW w:w="789" w:type="pct"/>
          </w:tcPr>
          <w:p w:rsidR="00CB4A79" w:rsidRPr="00F33C78" w:rsidRDefault="00405E17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lastRenderedPageBreak/>
              <w:t>Дети работают над кроссвордом в парах, контрольное слово в кроссворде «птица»</w:t>
            </w:r>
          </w:p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  <w:p w:rsidR="00CB4A79" w:rsidRPr="00F33C78" w:rsidRDefault="00CB4A79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CB4A79" w:rsidRPr="00F33C78" w:rsidRDefault="00CB4A79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CB4A79" w:rsidRPr="00F33C78" w:rsidRDefault="00CB4A79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CB4A79" w:rsidRPr="00F33C78" w:rsidRDefault="00CB4A79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CB4A79" w:rsidRPr="00F33C78" w:rsidRDefault="000A095E" w:rsidP="00990B6F">
            <w:pPr>
              <w:rPr>
                <w:rFonts w:ascii="Times New Roman" w:hAnsi="Times New Roman"/>
                <w:sz w:val="24"/>
                <w:szCs w:val="24"/>
              </w:rPr>
            </w:pPr>
            <w:r w:rsidRPr="000A095E">
              <w:rPr>
                <w:rFonts w:ascii="Times New Roman" w:hAnsi="Times New Roman"/>
                <w:i/>
                <w:sz w:val="24"/>
                <w:szCs w:val="24"/>
              </w:rPr>
              <w:t>Дети слушают легенду, отвечают на вопрос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CB4A79" w:rsidRDefault="00CB4A79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826A4F" w:rsidRDefault="00826A4F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826A4F" w:rsidRDefault="00826A4F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826A4F" w:rsidRDefault="00826A4F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826A4F" w:rsidRDefault="00826A4F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A095E" w:rsidRPr="00F33C78" w:rsidRDefault="000A095E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Дети формулируют тему, ставят цель урока</w:t>
            </w:r>
          </w:p>
        </w:tc>
        <w:tc>
          <w:tcPr>
            <w:tcW w:w="743" w:type="pct"/>
          </w:tcPr>
          <w:p w:rsidR="00CB4A79" w:rsidRDefault="00A55246" w:rsidP="00990B6F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Регулятивные УУД</w:t>
            </w:r>
          </w:p>
          <w:p w:rsidR="00A55246" w:rsidRDefault="00A55246" w:rsidP="00990B6F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стематизируют ранее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изученно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, применяют на практике</w:t>
            </w:r>
          </w:p>
          <w:p w:rsidR="00A55246" w:rsidRDefault="00A55246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A55246" w:rsidRDefault="00A55246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A55246" w:rsidRDefault="00A55246" w:rsidP="00990B6F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знавательные УУД</w:t>
            </w:r>
          </w:p>
          <w:p w:rsidR="00A55246" w:rsidRDefault="00A55246" w:rsidP="00990B6F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витие эстетического вкуса, умение слушать и воспринимать информацию</w:t>
            </w: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E11535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гулятивные УУД</w:t>
            </w:r>
          </w:p>
          <w:p w:rsidR="00E11535" w:rsidRPr="00E11535" w:rsidRDefault="00E11535" w:rsidP="00E11535">
            <w:pPr>
              <w:rPr>
                <w:rFonts w:ascii="Times New Roman" w:hAnsi="Times New Roman"/>
                <w:sz w:val="24"/>
                <w:szCs w:val="24"/>
              </w:rPr>
            </w:pPr>
            <w:r w:rsidRPr="00E11535">
              <w:rPr>
                <w:rFonts w:ascii="Times New Roman" w:hAnsi="Times New Roman"/>
                <w:sz w:val="24"/>
                <w:szCs w:val="24"/>
              </w:rPr>
              <w:t>контроль, коррекция, выделение и осознание того, что уже усвоено и что еще подлежит усвоению, осознание качества и уровня усвоения;</w:t>
            </w:r>
          </w:p>
          <w:p w:rsidR="00E11535" w:rsidRPr="00E11535" w:rsidRDefault="00E11535" w:rsidP="00E11535">
            <w:pPr>
              <w:rPr>
                <w:rFonts w:ascii="Times New Roman" w:hAnsi="Times New Roman"/>
                <w:sz w:val="24"/>
                <w:szCs w:val="24"/>
              </w:rPr>
            </w:pPr>
            <w:r w:rsidRPr="00E11535">
              <w:rPr>
                <w:rFonts w:ascii="Times New Roman" w:hAnsi="Times New Roman"/>
                <w:sz w:val="24"/>
                <w:szCs w:val="24"/>
              </w:rPr>
              <w:t>Коммуникативные: умение с достаточной полнотой и точностью выражать свои мысли;</w:t>
            </w:r>
          </w:p>
          <w:p w:rsidR="00E11535" w:rsidRPr="00F33C78" w:rsidRDefault="00E11535" w:rsidP="00990B6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B4A79" w:rsidRPr="00F33C78" w:rsidTr="00435679">
        <w:tc>
          <w:tcPr>
            <w:tcW w:w="867" w:type="pct"/>
            <w:tcBorders>
              <w:right w:val="single" w:sz="4" w:space="0" w:color="auto"/>
            </w:tcBorders>
            <w:shd w:val="clear" w:color="auto" w:fill="FBD4B4" w:themeFill="accent6" w:themeFillTint="66"/>
          </w:tcPr>
          <w:p w:rsidR="00CB4A79" w:rsidRPr="00F33C78" w:rsidRDefault="00CB4A79" w:rsidP="00990B6F">
            <w:pPr>
              <w:spacing w:line="36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lastRenderedPageBreak/>
              <w:t xml:space="preserve">Основная часть </w:t>
            </w: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lastRenderedPageBreak/>
              <w:t>урока:</w:t>
            </w:r>
          </w:p>
        </w:tc>
        <w:tc>
          <w:tcPr>
            <w:tcW w:w="2601" w:type="pct"/>
            <w:tcBorders>
              <w:left w:val="single" w:sz="4" w:space="0" w:color="auto"/>
            </w:tcBorders>
            <w:shd w:val="clear" w:color="auto" w:fill="FBD4B4" w:themeFill="accent6" w:themeFillTint="66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789" w:type="pct"/>
            <w:shd w:val="clear" w:color="auto" w:fill="FBD4B4" w:themeFill="accent6" w:themeFillTint="66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743" w:type="pct"/>
            <w:shd w:val="clear" w:color="auto" w:fill="FBD4B4" w:themeFill="accent6" w:themeFillTint="66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</w:tc>
      </w:tr>
      <w:tr w:rsidR="00CB4A79" w:rsidRPr="00F33C78" w:rsidTr="00435679">
        <w:trPr>
          <w:trHeight w:val="1545"/>
        </w:trPr>
        <w:tc>
          <w:tcPr>
            <w:tcW w:w="867" w:type="pct"/>
            <w:tcBorders>
              <w:bottom w:val="single" w:sz="4" w:space="0" w:color="auto"/>
            </w:tcBorders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lastRenderedPageBreak/>
              <w:t xml:space="preserve">1) </w:t>
            </w:r>
            <w:r w:rsidR="0024028F">
              <w:rPr>
                <w:rFonts w:ascii="Times New Roman" w:hAnsi="Times New Roman"/>
                <w:b/>
                <w:i/>
                <w:sz w:val="24"/>
                <w:szCs w:val="24"/>
              </w:rPr>
              <w:t>Работа в группах</w:t>
            </w:r>
          </w:p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  <w:p w:rsidR="00CB4A79" w:rsidRPr="00F33C78" w:rsidRDefault="00CB4A79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CB4A79" w:rsidRPr="00F33C78" w:rsidRDefault="00CB4A79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CB4A79" w:rsidRPr="00F33C78" w:rsidRDefault="00CB4A79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CB4A79" w:rsidRPr="00F33C78" w:rsidRDefault="00CB4A79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CB4A79" w:rsidRPr="00F33C78" w:rsidRDefault="00CB4A79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CB4A79" w:rsidRDefault="00CB4A79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F361B" w:rsidRDefault="000F361B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0F361B" w:rsidRDefault="000F361B" w:rsidP="00990B6F">
            <w:pPr>
              <w:ind w:firstLine="708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CB4A79" w:rsidRPr="00F33C78" w:rsidRDefault="000F361B" w:rsidP="003A4E7D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 xml:space="preserve">Подведение итогов </w:t>
            </w:r>
          </w:p>
        </w:tc>
        <w:tc>
          <w:tcPr>
            <w:tcW w:w="2601" w:type="pct"/>
            <w:tcBorders>
              <w:bottom w:val="single" w:sz="4" w:space="0" w:color="auto"/>
            </w:tcBorders>
          </w:tcPr>
          <w:p w:rsidR="00EE2762" w:rsidRDefault="00EE2762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Составьте тезисный план ответа, </w:t>
            </w:r>
            <w:r w:rsidR="00B9238A">
              <w:rPr>
                <w:rFonts w:ascii="Times New Roman" w:hAnsi="Times New Roman"/>
                <w:bCs/>
                <w:sz w:val="24"/>
                <w:szCs w:val="24"/>
              </w:rPr>
              <w:t>и ответьте по нему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  <w:p w:rsidR="00CB4A79" w:rsidRDefault="0024028F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Группа 1</w:t>
            </w:r>
            <w:r w:rsidR="00EE2762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  <w:r w:rsidR="00FC5C76">
              <w:rPr>
                <w:rFonts w:ascii="Times New Roman" w:hAnsi="Times New Roman"/>
                <w:bCs/>
                <w:sz w:val="24"/>
                <w:szCs w:val="24"/>
              </w:rPr>
              <w:t xml:space="preserve"> Составить общую характеристику касса Птицы.</w:t>
            </w:r>
          </w:p>
          <w:p w:rsidR="0024028F" w:rsidRDefault="0024028F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Группа 2</w:t>
            </w:r>
            <w:r w:rsidR="00EE2762">
              <w:rPr>
                <w:rFonts w:ascii="Times New Roman" w:hAnsi="Times New Roman"/>
                <w:bCs/>
                <w:sz w:val="24"/>
                <w:szCs w:val="24"/>
              </w:rPr>
              <w:t>. Описание внешнего вида птиц.</w:t>
            </w:r>
          </w:p>
          <w:p w:rsidR="0024028F" w:rsidRDefault="0024028F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Группа 3</w:t>
            </w:r>
            <w:r w:rsidR="00EE2762">
              <w:rPr>
                <w:rFonts w:ascii="Times New Roman" w:hAnsi="Times New Roman"/>
                <w:bCs/>
                <w:sz w:val="24"/>
                <w:szCs w:val="24"/>
              </w:rPr>
              <w:t>. Перьевой покров, разновидности перьев.</w:t>
            </w:r>
          </w:p>
          <w:p w:rsidR="0024028F" w:rsidRDefault="0024028F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Группа 4</w:t>
            </w:r>
            <w:r w:rsidR="00EE2762">
              <w:rPr>
                <w:rFonts w:ascii="Times New Roman" w:hAnsi="Times New Roman"/>
                <w:bCs/>
                <w:sz w:val="24"/>
                <w:szCs w:val="24"/>
              </w:rPr>
              <w:t xml:space="preserve">. </w:t>
            </w:r>
            <w:r w:rsidR="00523C5A">
              <w:rPr>
                <w:rFonts w:ascii="Times New Roman" w:hAnsi="Times New Roman"/>
                <w:bCs/>
                <w:sz w:val="24"/>
                <w:szCs w:val="24"/>
              </w:rPr>
              <w:t>Уход за перьевым покровом. Происхождение перьевого покрова, сходство с пресмыкающимися.</w:t>
            </w:r>
          </w:p>
          <w:p w:rsidR="0024028F" w:rsidRDefault="0024028F" w:rsidP="002402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Группа 5</w:t>
            </w:r>
            <w:r w:rsidR="00523C5A">
              <w:rPr>
                <w:rFonts w:ascii="Times New Roman" w:hAnsi="Times New Roman"/>
                <w:bCs/>
                <w:sz w:val="24"/>
                <w:szCs w:val="24"/>
              </w:rPr>
              <w:t xml:space="preserve">. </w:t>
            </w:r>
            <w:r w:rsidR="00A20A27">
              <w:rPr>
                <w:rFonts w:ascii="Times New Roman" w:hAnsi="Times New Roman"/>
                <w:bCs/>
                <w:sz w:val="24"/>
                <w:szCs w:val="24"/>
              </w:rPr>
              <w:t>Изучение дополнительного материала. Представители класса Птицы.</w:t>
            </w:r>
          </w:p>
          <w:p w:rsidR="000F361B" w:rsidRDefault="000F361B" w:rsidP="002402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Так каковы же приспособления птиц к полету? (обтекаемая форма тела, наличие перьевого покрова, передние конечности преобразованы в крылья,</w:t>
            </w:r>
            <w:r w:rsidR="00523C5A">
              <w:rPr>
                <w:rFonts w:ascii="Times New Roman" w:hAnsi="Times New Roman"/>
                <w:bCs/>
                <w:sz w:val="24"/>
                <w:szCs w:val="24"/>
              </w:rPr>
              <w:t xml:space="preserve"> облегченный скелет головы и весь в целом, но об особенностях скелета птиц мы продолжим беседу на следующем уроке).</w:t>
            </w:r>
          </w:p>
          <w:p w:rsidR="00523C5A" w:rsidRPr="00F33C78" w:rsidRDefault="00523C5A" w:rsidP="002402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Какие перья играют основную роль в полете? (маховые и рулевые)</w:t>
            </w:r>
          </w:p>
        </w:tc>
        <w:tc>
          <w:tcPr>
            <w:tcW w:w="789" w:type="pct"/>
            <w:tcBorders>
              <w:bottom w:val="single" w:sz="4" w:space="0" w:color="auto"/>
            </w:tcBorders>
          </w:tcPr>
          <w:p w:rsidR="00CB4A79" w:rsidRPr="00F33C78" w:rsidRDefault="0024028F" w:rsidP="00990B6F">
            <w:pPr>
              <w:pStyle w:val="a3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Работают с учебником и дополнительной литературой, выступают с результатами своей работы</w:t>
            </w:r>
          </w:p>
          <w:p w:rsidR="00CB4A79" w:rsidRPr="00F33C78" w:rsidRDefault="00CB4A79" w:rsidP="00990B6F">
            <w:pPr>
              <w:pStyle w:val="a3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743" w:type="pct"/>
            <w:tcBorders>
              <w:bottom w:val="single" w:sz="4" w:space="0" w:color="auto"/>
            </w:tcBorders>
          </w:tcPr>
          <w:p w:rsidR="0031315B" w:rsidRPr="0031315B" w:rsidRDefault="00110BF4" w:rsidP="0031315B">
            <w:pPr>
              <w:ind w:left="35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31315B">
              <w:rPr>
                <w:rFonts w:ascii="Times New Roman" w:hAnsi="Times New Roman"/>
                <w:bCs/>
                <w:sz w:val="24"/>
                <w:szCs w:val="24"/>
              </w:rPr>
              <w:t>Регулятивные</w:t>
            </w:r>
            <w:r w:rsidR="0031315B">
              <w:rPr>
                <w:rFonts w:ascii="Times New Roman" w:hAnsi="Times New Roman"/>
                <w:bCs/>
                <w:sz w:val="24"/>
                <w:szCs w:val="24"/>
              </w:rPr>
              <w:t xml:space="preserve"> и коммуникативные</w:t>
            </w:r>
            <w:r w:rsidR="0031315B" w:rsidRPr="0031315B">
              <w:rPr>
                <w:rFonts w:ascii="Times New Roman" w:hAnsi="Times New Roman"/>
                <w:bCs/>
                <w:sz w:val="24"/>
                <w:szCs w:val="24"/>
              </w:rPr>
              <w:t>:</w:t>
            </w:r>
            <w:r w:rsidR="0031315B">
              <w:rPr>
                <w:rFonts w:ascii="Times New Roman" w:hAnsi="Times New Roman"/>
                <w:bCs/>
                <w:sz w:val="24"/>
                <w:szCs w:val="24"/>
              </w:rPr>
              <w:t xml:space="preserve"> х</w:t>
            </w:r>
            <w:r w:rsidR="0031315B" w:rsidRPr="0031315B">
              <w:rPr>
                <w:rFonts w:ascii="Times New Roman" w:hAnsi="Times New Roman"/>
                <w:bCs/>
                <w:sz w:val="24"/>
                <w:szCs w:val="24"/>
              </w:rPr>
              <w:t>арактеризовать особенности внешнего строения птиц в связи с</w:t>
            </w:r>
            <w:r w:rsidR="0031315B">
              <w:rPr>
                <w:rFonts w:ascii="Times New Roman" w:hAnsi="Times New Roman"/>
                <w:bCs/>
                <w:sz w:val="24"/>
                <w:szCs w:val="24"/>
              </w:rPr>
              <w:t xml:space="preserve"> их приспособленностью к полёту,</w:t>
            </w:r>
            <w:r w:rsidR="0031315B" w:rsidRPr="0031315B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31315B">
              <w:rPr>
                <w:rFonts w:ascii="Times New Roman" w:hAnsi="Times New Roman"/>
                <w:bCs/>
                <w:sz w:val="24"/>
                <w:szCs w:val="24"/>
              </w:rPr>
              <w:t>у</w:t>
            </w:r>
            <w:r w:rsidR="0031315B" w:rsidRPr="0031315B">
              <w:rPr>
                <w:rFonts w:ascii="Times New Roman" w:hAnsi="Times New Roman"/>
                <w:bCs/>
                <w:sz w:val="24"/>
                <w:szCs w:val="24"/>
              </w:rPr>
              <w:t>станавливать черты сходства и ра</w:t>
            </w:r>
            <w:r w:rsidR="0031315B">
              <w:rPr>
                <w:rFonts w:ascii="Times New Roman" w:hAnsi="Times New Roman"/>
                <w:bCs/>
                <w:sz w:val="24"/>
                <w:szCs w:val="24"/>
              </w:rPr>
              <w:t>зличия покровов птиц и рептилий, и</w:t>
            </w:r>
            <w:r w:rsidR="0031315B" w:rsidRPr="0031315B">
              <w:rPr>
                <w:rFonts w:ascii="Times New Roman" w:hAnsi="Times New Roman"/>
                <w:bCs/>
                <w:sz w:val="24"/>
                <w:szCs w:val="24"/>
              </w:rPr>
              <w:t>зучать и описывать особенности внешнего строения птиц</w:t>
            </w:r>
            <w:r w:rsidR="0031315B">
              <w:rPr>
                <w:rFonts w:ascii="Times New Roman" w:hAnsi="Times New Roman"/>
                <w:bCs/>
                <w:sz w:val="24"/>
                <w:szCs w:val="24"/>
              </w:rPr>
              <w:t>, о</w:t>
            </w:r>
            <w:r w:rsidR="0031315B" w:rsidRPr="0031315B">
              <w:rPr>
                <w:rFonts w:ascii="Times New Roman" w:hAnsi="Times New Roman"/>
                <w:bCs/>
                <w:sz w:val="24"/>
                <w:szCs w:val="24"/>
              </w:rPr>
              <w:t>бъяснять строение и функции перьевого покрова тела птиц.</w:t>
            </w:r>
          </w:p>
        </w:tc>
      </w:tr>
      <w:tr w:rsidR="00CB4A79" w:rsidRPr="00F33C78" w:rsidTr="00435679">
        <w:trPr>
          <w:trHeight w:val="843"/>
        </w:trPr>
        <w:tc>
          <w:tcPr>
            <w:tcW w:w="867" w:type="pct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>2)</w:t>
            </w:r>
            <w:r w:rsidRPr="00F33C78">
              <w:rPr>
                <w:b/>
                <w:i/>
                <w:sz w:val="24"/>
                <w:szCs w:val="24"/>
              </w:rPr>
              <w:t xml:space="preserve"> </w:t>
            </w:r>
            <w:r w:rsidR="0024028F">
              <w:rPr>
                <w:rFonts w:ascii="Times New Roman" w:hAnsi="Times New Roman"/>
                <w:b/>
                <w:i/>
                <w:sz w:val="24"/>
                <w:szCs w:val="24"/>
              </w:rPr>
              <w:t>Закрепление</w:t>
            </w:r>
          </w:p>
          <w:p w:rsidR="00CB4A79" w:rsidRPr="00F33C78" w:rsidRDefault="0024028F" w:rsidP="0024028F">
            <w:pPr>
              <w:ind w:firstLine="126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Работа по карточкам индивидуально с взаимопроверкой по эталону</w:t>
            </w:r>
          </w:p>
        </w:tc>
        <w:tc>
          <w:tcPr>
            <w:tcW w:w="2601" w:type="pct"/>
          </w:tcPr>
          <w:p w:rsidR="00CB4A79" w:rsidRPr="004B2A79" w:rsidRDefault="0024028F" w:rsidP="00990B6F">
            <w:pPr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4B2A79">
              <w:rPr>
                <w:rFonts w:ascii="Times New Roman" w:hAnsi="Times New Roman"/>
                <w:b/>
                <w:i/>
                <w:sz w:val="24"/>
                <w:szCs w:val="24"/>
              </w:rPr>
              <w:t>Упражнение «Найди биологическую ошибку»</w:t>
            </w:r>
          </w:p>
          <w:p w:rsidR="0024028F" w:rsidRDefault="0024028F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F10B5">
              <w:rPr>
                <w:rFonts w:ascii="Times New Roman" w:hAnsi="Times New Roman"/>
                <w:sz w:val="24"/>
                <w:szCs w:val="24"/>
              </w:rPr>
              <w:t>Птицы – беспозвоночные (позвоночные) животные, приспособившиеся к полету.</w:t>
            </w:r>
            <w:r w:rsidR="00FC5C76" w:rsidRPr="007F10B5">
              <w:rPr>
                <w:rFonts w:ascii="Times New Roman" w:hAnsi="Times New Roman"/>
                <w:sz w:val="24"/>
                <w:szCs w:val="24"/>
              </w:rPr>
              <w:t xml:space="preserve"> У птиц интенсивный обмен веществ, поэтому они являются хладнокровными (теплокровными) животными. Компактное туловище птиц имеет </w:t>
            </w:r>
            <w:proofErr w:type="spellStart"/>
            <w:r w:rsidR="00FC5C76" w:rsidRPr="007F10B5">
              <w:rPr>
                <w:rFonts w:ascii="Times New Roman" w:hAnsi="Times New Roman"/>
                <w:sz w:val="24"/>
                <w:szCs w:val="24"/>
              </w:rPr>
              <w:t>трапецеобразную</w:t>
            </w:r>
            <w:proofErr w:type="spellEnd"/>
            <w:r w:rsidR="00FC5C76" w:rsidRPr="007F10B5">
              <w:rPr>
                <w:rFonts w:ascii="Times New Roman" w:hAnsi="Times New Roman"/>
                <w:sz w:val="24"/>
                <w:szCs w:val="24"/>
              </w:rPr>
              <w:t xml:space="preserve"> (яйцеобразную) форму. Это затрудняет (улучшает) обтекаемость тела воздушным потоком.</w:t>
            </w:r>
            <w:r w:rsidR="004B2A79" w:rsidRPr="007F10B5">
              <w:rPr>
                <w:rFonts w:ascii="Times New Roman" w:hAnsi="Times New Roman"/>
                <w:sz w:val="24"/>
                <w:szCs w:val="24"/>
              </w:rPr>
              <w:t xml:space="preserve"> На теле птиц основные перья – маховые (контурные). Перья птиц развиваются из тех же зачатков эпители</w:t>
            </w:r>
            <w:r w:rsidR="002B3B46" w:rsidRPr="007F10B5">
              <w:rPr>
                <w:rFonts w:ascii="Times New Roman" w:hAnsi="Times New Roman"/>
                <w:sz w:val="24"/>
                <w:szCs w:val="24"/>
              </w:rPr>
              <w:t>я</w:t>
            </w:r>
            <w:r w:rsidR="004B2A79" w:rsidRPr="007F10B5">
              <w:rPr>
                <w:rFonts w:ascii="Times New Roman" w:hAnsi="Times New Roman"/>
                <w:sz w:val="24"/>
                <w:szCs w:val="24"/>
              </w:rPr>
              <w:t>, что и у земноводных (рептилий).</w:t>
            </w:r>
          </w:p>
          <w:p w:rsidR="00B9238A" w:rsidRDefault="00B9238A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4B2A79" w:rsidRPr="004B2A79" w:rsidRDefault="004B2A79" w:rsidP="004B2A79">
            <w:pPr>
              <w:tabs>
                <w:tab w:val="left" w:pos="3553"/>
              </w:tabs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4B2A79">
              <w:rPr>
                <w:rFonts w:ascii="Times New Roman" w:hAnsi="Times New Roman"/>
                <w:b/>
                <w:i/>
                <w:sz w:val="24"/>
                <w:szCs w:val="24"/>
              </w:rPr>
              <w:t>Игра «Крестики-нолики»</w:t>
            </w:r>
            <w:r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</w:t>
            </w:r>
            <w:r w:rsidRPr="004B2A79">
              <w:rPr>
                <w:rFonts w:ascii="Times New Roman" w:hAnsi="Times New Roman"/>
                <w:i/>
                <w:sz w:val="24"/>
                <w:szCs w:val="24"/>
              </w:rPr>
              <w:t>(если время останется)</w:t>
            </w:r>
          </w:p>
          <w:p w:rsidR="004B2A79" w:rsidRDefault="001168B7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опросы:</w:t>
            </w:r>
          </w:p>
          <w:p w:rsidR="001168B7" w:rsidRDefault="001168B7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 Единственная железа у птиц, которая находится у основания хвоста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опчиковая железа)</w:t>
            </w:r>
          </w:p>
          <w:p w:rsidR="001168B7" w:rsidRDefault="001168B7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 Какую роль играют контурные перья на теле птиц</w:t>
            </w:r>
            <w:r w:rsidR="005B38E0">
              <w:rPr>
                <w:rFonts w:ascii="Times New Roman" w:hAnsi="Times New Roman"/>
                <w:sz w:val="24"/>
                <w:szCs w:val="24"/>
              </w:rPr>
              <w:t>? (защищают тело птицы и делают его более обтекаемым)</w:t>
            </w:r>
          </w:p>
          <w:p w:rsidR="004B2A79" w:rsidRDefault="005B38E0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 Из чего состоит контурное перо? (роговой стержень и мягкие упругие опахала)</w:t>
            </w:r>
          </w:p>
          <w:p w:rsidR="005B38E0" w:rsidRDefault="005B38E0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 </w:t>
            </w:r>
            <w:r w:rsidR="00A20A27">
              <w:rPr>
                <w:rFonts w:ascii="Times New Roman" w:hAnsi="Times New Roman"/>
                <w:sz w:val="24"/>
                <w:szCs w:val="24"/>
              </w:rPr>
              <w:t>Какие перья играют главную роль в полете? (маховые и рулевые)</w:t>
            </w:r>
          </w:p>
          <w:p w:rsidR="00A20A27" w:rsidRDefault="00A20A27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 Какова роль тонких волосовидных перьев, разбросанных по всему телу и лишенных бородок? (осязание)</w:t>
            </w:r>
          </w:p>
          <w:p w:rsidR="00A20A27" w:rsidRDefault="00A20A27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 Как птицы заботятся о своем оперении? (очищают, смазывают секретом копчиковой железы)</w:t>
            </w:r>
          </w:p>
          <w:p w:rsidR="00A20A27" w:rsidRDefault="003A4E7D" w:rsidP="004B2A7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 Каково значение интенсивного обмена веществ у птиц? (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теплокров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  <w:p w:rsidR="003A4E7D" w:rsidRDefault="003A4E7D" w:rsidP="003A4E7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 Каково сходство птиц с пресмыкающимися? (развитие перьев из тех же зачатков эпителия, что и чешуи рептилий, роговые щитки на ногах птиц, роговые надклювья)</w:t>
            </w:r>
          </w:p>
          <w:p w:rsidR="003A4E7D" w:rsidRPr="00F3332C" w:rsidRDefault="003A4E7D" w:rsidP="003A4E7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 К чему привело исчезновение зубов у птиц? (облегчение скелета головы)</w:t>
            </w:r>
          </w:p>
        </w:tc>
        <w:tc>
          <w:tcPr>
            <w:tcW w:w="789" w:type="pct"/>
          </w:tcPr>
          <w:p w:rsidR="0024028F" w:rsidRPr="00F33C78" w:rsidRDefault="0024028F" w:rsidP="0024028F">
            <w:pPr>
              <w:pStyle w:val="a3"/>
              <w:rPr>
                <w:rFonts w:ascii="Times New Roman" w:hAnsi="Times New Roman"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i/>
                <w:sz w:val="24"/>
                <w:szCs w:val="24"/>
              </w:rPr>
              <w:lastRenderedPageBreak/>
              <w:t xml:space="preserve">Учащиеся выполняют письменную работу, </w:t>
            </w:r>
          </w:p>
          <w:p w:rsidR="0024028F" w:rsidRPr="00F33C78" w:rsidRDefault="0024028F" w:rsidP="0024028F">
            <w:pPr>
              <w:pStyle w:val="a3"/>
              <w:rPr>
                <w:rFonts w:ascii="Times New Roman" w:hAnsi="Times New Roman"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i/>
                <w:sz w:val="24"/>
                <w:szCs w:val="24"/>
              </w:rPr>
              <w:t>осуществляют взаимопроверку  на основе выполненных письменных работ</w:t>
            </w:r>
          </w:p>
          <w:p w:rsidR="00CB4A79" w:rsidRPr="00F33C78" w:rsidRDefault="00CB4A79" w:rsidP="00990B6F">
            <w:pPr>
              <w:pStyle w:val="a3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743" w:type="pct"/>
          </w:tcPr>
          <w:p w:rsidR="00CB4A79" w:rsidRPr="00F33C78" w:rsidRDefault="0031315B" w:rsidP="00990B6F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Регулятив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: самоконтроль, адекватная оценка своих знаний</w:t>
            </w:r>
          </w:p>
        </w:tc>
      </w:tr>
      <w:tr w:rsidR="00CB4A79" w:rsidRPr="00F33C78" w:rsidTr="00435679">
        <w:tc>
          <w:tcPr>
            <w:tcW w:w="867" w:type="pct"/>
            <w:shd w:val="clear" w:color="auto" w:fill="FBD4B4" w:themeFill="accent6" w:themeFillTint="66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lastRenderedPageBreak/>
              <w:t>Заключительная часть урока:</w:t>
            </w:r>
          </w:p>
        </w:tc>
        <w:tc>
          <w:tcPr>
            <w:tcW w:w="2601" w:type="pct"/>
            <w:tcBorders>
              <w:bottom w:val="single" w:sz="4" w:space="0" w:color="auto"/>
            </w:tcBorders>
            <w:shd w:val="clear" w:color="auto" w:fill="FBD4B4" w:themeFill="accent6" w:themeFillTint="66"/>
          </w:tcPr>
          <w:p w:rsidR="00CB4A79" w:rsidRPr="00F33C78" w:rsidRDefault="00CB4A79" w:rsidP="00990B6F">
            <w:pPr>
              <w:tabs>
                <w:tab w:val="left" w:pos="3553"/>
              </w:tabs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789" w:type="pct"/>
            <w:shd w:val="clear" w:color="auto" w:fill="FBD4B4" w:themeFill="accent6" w:themeFillTint="66"/>
          </w:tcPr>
          <w:p w:rsidR="00CB4A79" w:rsidRPr="00F33C78" w:rsidRDefault="00CB4A79" w:rsidP="00990B6F">
            <w:pPr>
              <w:pStyle w:val="a3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743" w:type="pct"/>
            <w:shd w:val="clear" w:color="auto" w:fill="FBD4B4" w:themeFill="accent6" w:themeFillTint="66"/>
          </w:tcPr>
          <w:p w:rsidR="00CB4A79" w:rsidRPr="00F33C78" w:rsidRDefault="00CB4A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</w:tc>
      </w:tr>
      <w:tr w:rsidR="00435679" w:rsidRPr="00F33C78" w:rsidTr="00435679">
        <w:tc>
          <w:tcPr>
            <w:tcW w:w="867" w:type="pct"/>
            <w:tcBorders>
              <w:right w:val="single" w:sz="4" w:space="0" w:color="auto"/>
            </w:tcBorders>
          </w:tcPr>
          <w:p w:rsidR="00435679" w:rsidRPr="00F33C78" w:rsidRDefault="004356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1) Информация о домашнем задании </w:t>
            </w:r>
          </w:p>
        </w:tc>
        <w:tc>
          <w:tcPr>
            <w:tcW w:w="2601" w:type="pct"/>
            <w:tcBorders>
              <w:left w:val="single" w:sz="4" w:space="0" w:color="auto"/>
              <w:right w:val="single" w:sz="4" w:space="0" w:color="auto"/>
            </w:tcBorders>
          </w:tcPr>
          <w:p w:rsidR="00435679" w:rsidRDefault="00435679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Параграф 43, с. 195, основные понятия знать.</w:t>
            </w:r>
          </w:p>
          <w:p w:rsidR="00435679" w:rsidRDefault="00435679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По желанию сообщения:</w:t>
            </w:r>
          </w:p>
          <w:p w:rsidR="00435679" w:rsidRDefault="00435679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1. Птицы-рекордсмены</w:t>
            </w:r>
          </w:p>
          <w:p w:rsidR="00435679" w:rsidRDefault="00435679" w:rsidP="00192135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2. Птицы Красной книги Краснодарского края</w:t>
            </w:r>
          </w:p>
          <w:p w:rsidR="00435679" w:rsidRPr="00192135" w:rsidRDefault="00435679" w:rsidP="00192135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3. Птицы Черноморского побережья</w:t>
            </w:r>
          </w:p>
        </w:tc>
        <w:tc>
          <w:tcPr>
            <w:tcW w:w="789" w:type="pct"/>
            <w:tcBorders>
              <w:left w:val="single" w:sz="4" w:space="0" w:color="auto"/>
              <w:right w:val="single" w:sz="4" w:space="0" w:color="auto"/>
            </w:tcBorders>
          </w:tcPr>
          <w:p w:rsidR="00435679" w:rsidRPr="00B1242D" w:rsidRDefault="00435679" w:rsidP="00990B6F">
            <w:pPr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B1242D">
              <w:rPr>
                <w:rFonts w:ascii="Times New Roman" w:hAnsi="Times New Roman"/>
                <w:i/>
                <w:sz w:val="24"/>
                <w:szCs w:val="24"/>
              </w:rPr>
              <w:lastRenderedPageBreak/>
              <w:t>Записывают Д/</w:t>
            </w:r>
            <w:proofErr w:type="gramStart"/>
            <w:r w:rsidRPr="00B1242D">
              <w:rPr>
                <w:rFonts w:ascii="Times New Roman" w:hAnsi="Times New Roman"/>
                <w:i/>
                <w:sz w:val="24"/>
                <w:szCs w:val="24"/>
              </w:rPr>
              <w:t>З</w:t>
            </w:r>
            <w:proofErr w:type="gramEnd"/>
            <w:r w:rsidRPr="00B1242D">
              <w:rPr>
                <w:rFonts w:ascii="Times New Roman" w:hAnsi="Times New Roman"/>
                <w:i/>
                <w:sz w:val="24"/>
                <w:szCs w:val="24"/>
              </w:rPr>
              <w:t xml:space="preserve">  в дневник</w:t>
            </w:r>
          </w:p>
        </w:tc>
        <w:tc>
          <w:tcPr>
            <w:tcW w:w="743" w:type="pct"/>
            <w:tcBorders>
              <w:left w:val="single" w:sz="4" w:space="0" w:color="auto"/>
            </w:tcBorders>
          </w:tcPr>
          <w:p w:rsidR="00435679" w:rsidRPr="00F33C78" w:rsidRDefault="00435679" w:rsidP="00990B6F">
            <w:pPr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435679" w:rsidRPr="00F33C78" w:rsidTr="00435679">
        <w:tc>
          <w:tcPr>
            <w:tcW w:w="867" w:type="pct"/>
          </w:tcPr>
          <w:p w:rsidR="00435679" w:rsidRPr="00F33C78" w:rsidRDefault="00435679" w:rsidP="00990B6F">
            <w:pPr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lastRenderedPageBreak/>
              <w:t>2) Рефлексия</w:t>
            </w:r>
          </w:p>
          <w:p w:rsidR="00435679" w:rsidRPr="00F33C78" w:rsidRDefault="004356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F33C78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(подведение итогов урока)</w:t>
            </w:r>
          </w:p>
        </w:tc>
        <w:tc>
          <w:tcPr>
            <w:tcW w:w="2601" w:type="pct"/>
          </w:tcPr>
          <w:p w:rsidR="00435679" w:rsidRDefault="00435679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Подводит итоги урока</w:t>
            </w:r>
          </w:p>
          <w:p w:rsidR="00435679" w:rsidRDefault="00435679" w:rsidP="00990B6F">
            <w:pPr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Выставление оценок.</w:t>
            </w:r>
          </w:p>
          <w:p w:rsidR="00435679" w:rsidRPr="00B9238A" w:rsidRDefault="00435679" w:rsidP="00B9238A">
            <w:pPr>
              <w:rPr>
                <w:rFonts w:ascii="Times New Roman" w:hAnsi="Times New Roman"/>
                <w:sz w:val="24"/>
                <w:szCs w:val="24"/>
              </w:rPr>
            </w:pPr>
            <w:r w:rsidRPr="00B9238A">
              <w:rPr>
                <w:rFonts w:ascii="Times New Roman" w:hAnsi="Times New Roman"/>
                <w:sz w:val="24"/>
                <w:szCs w:val="24"/>
              </w:rPr>
              <w:t>Что нового сегодня вы узнали? Что вызвало затруднения?</w:t>
            </w:r>
          </w:p>
          <w:p w:rsidR="00435679" w:rsidRPr="003A4E7D" w:rsidRDefault="00435679" w:rsidP="00990B6F">
            <w:pPr>
              <w:rPr>
                <w:rFonts w:ascii="Times New Roman" w:hAnsi="Times New Roman"/>
                <w:sz w:val="24"/>
                <w:szCs w:val="24"/>
              </w:rPr>
            </w:pPr>
            <w:r w:rsidRPr="003A4E7D">
              <w:rPr>
                <w:rFonts w:ascii="Times New Roman" w:hAnsi="Times New Roman"/>
                <w:sz w:val="24"/>
                <w:szCs w:val="24"/>
              </w:rPr>
              <w:t>Ребята, удалось ли нам ответить на поставленные в начале урока цель и задачи? Достаточно ли мы знаем о птицах? Что еще предстоит нам узнать?</w:t>
            </w:r>
          </w:p>
          <w:p w:rsidR="00435679" w:rsidRPr="00F33C78" w:rsidRDefault="00435679" w:rsidP="00B9238A">
            <w:pPr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789" w:type="pct"/>
            <w:tcBorders>
              <w:right w:val="single" w:sz="4" w:space="0" w:color="auto"/>
            </w:tcBorders>
          </w:tcPr>
          <w:p w:rsidR="00435679" w:rsidRPr="00F33C78" w:rsidRDefault="00435679" w:rsidP="00990B6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33C78">
              <w:rPr>
                <w:rFonts w:ascii="Times New Roman" w:hAnsi="Times New Roman"/>
                <w:i/>
                <w:sz w:val="24"/>
                <w:szCs w:val="24"/>
              </w:rPr>
              <w:t>Сообщают, что нового они узнали на уроке и что им понравилось</w:t>
            </w:r>
          </w:p>
          <w:p w:rsidR="00435679" w:rsidRPr="00F33C78" w:rsidRDefault="00435679" w:rsidP="00990B6F">
            <w:pPr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743" w:type="pct"/>
            <w:tcBorders>
              <w:left w:val="single" w:sz="4" w:space="0" w:color="auto"/>
            </w:tcBorders>
          </w:tcPr>
          <w:p w:rsidR="00435679" w:rsidRPr="0031315B" w:rsidRDefault="00435679" w:rsidP="00435679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31315B">
              <w:rPr>
                <w:rFonts w:ascii="Times New Roman" w:hAnsi="Times New Roman"/>
                <w:bCs/>
                <w:sz w:val="24"/>
                <w:szCs w:val="24"/>
              </w:rPr>
              <w:t>Лично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стные и коммуникативные</w:t>
            </w:r>
            <w:proofErr w:type="gramStart"/>
            <w:r>
              <w:rPr>
                <w:rFonts w:ascii="Times New Roman" w:hAnsi="Times New Roman"/>
                <w:bCs/>
                <w:sz w:val="24"/>
                <w:szCs w:val="24"/>
              </w:rPr>
              <w:t>:о</w:t>
            </w:r>
            <w:proofErr w:type="gramEnd"/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ценка полученных знаний, анализ </w:t>
            </w:r>
            <w:proofErr w:type="spellStart"/>
            <w:r>
              <w:rPr>
                <w:rFonts w:ascii="Times New Roman" w:hAnsi="Times New Roman"/>
                <w:bCs/>
                <w:sz w:val="24"/>
                <w:szCs w:val="24"/>
              </w:rPr>
              <w:t>проделеланной</w:t>
            </w:r>
            <w:proofErr w:type="spellEnd"/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 работы, умение высказывать свои мысли</w:t>
            </w:r>
          </w:p>
        </w:tc>
      </w:tr>
    </w:tbl>
    <w:p w:rsidR="00A254A2" w:rsidRPr="00CB4A79" w:rsidRDefault="00F046EC" w:rsidP="00CB4A79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A254A2" w:rsidRPr="00CB4A79" w:rsidSect="004949BE">
      <w:pgSz w:w="16838" w:h="11906" w:orient="landscape"/>
      <w:pgMar w:top="851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91AD5"/>
    <w:multiLevelType w:val="multilevel"/>
    <w:tmpl w:val="070A4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70A5FE5"/>
    <w:multiLevelType w:val="hybridMultilevel"/>
    <w:tmpl w:val="888E3D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0D71D1"/>
    <w:multiLevelType w:val="hybridMultilevel"/>
    <w:tmpl w:val="6A6AE8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437560F"/>
    <w:multiLevelType w:val="multilevel"/>
    <w:tmpl w:val="663A2E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numFmt w:val="bullet"/>
      <w:lvlText w:val="•"/>
      <w:lvlJc w:val="left"/>
      <w:pPr>
        <w:ind w:left="1785" w:hanging="705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79FF074E"/>
    <w:multiLevelType w:val="hybridMultilevel"/>
    <w:tmpl w:val="DA5805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CB4A79"/>
    <w:rsid w:val="00001AE4"/>
    <w:rsid w:val="0002049A"/>
    <w:rsid w:val="000459B4"/>
    <w:rsid w:val="00075899"/>
    <w:rsid w:val="0009696F"/>
    <w:rsid w:val="000A095E"/>
    <w:rsid w:val="000F361B"/>
    <w:rsid w:val="00110BF4"/>
    <w:rsid w:val="001168B7"/>
    <w:rsid w:val="00192135"/>
    <w:rsid w:val="001964D1"/>
    <w:rsid w:val="001F6CC1"/>
    <w:rsid w:val="00230607"/>
    <w:rsid w:val="00232E8C"/>
    <w:rsid w:val="0024028F"/>
    <w:rsid w:val="002B3B46"/>
    <w:rsid w:val="002E563F"/>
    <w:rsid w:val="0031315B"/>
    <w:rsid w:val="00376740"/>
    <w:rsid w:val="003A4E7D"/>
    <w:rsid w:val="00405E17"/>
    <w:rsid w:val="00435679"/>
    <w:rsid w:val="004949BE"/>
    <w:rsid w:val="004B2A79"/>
    <w:rsid w:val="004C06A9"/>
    <w:rsid w:val="004F229F"/>
    <w:rsid w:val="00523C5A"/>
    <w:rsid w:val="00580017"/>
    <w:rsid w:val="005B38E0"/>
    <w:rsid w:val="0061076C"/>
    <w:rsid w:val="0064487B"/>
    <w:rsid w:val="0076448A"/>
    <w:rsid w:val="007E6613"/>
    <w:rsid w:val="007F10B5"/>
    <w:rsid w:val="00826A4F"/>
    <w:rsid w:val="008A02E8"/>
    <w:rsid w:val="00914F21"/>
    <w:rsid w:val="00A20A27"/>
    <w:rsid w:val="00A55246"/>
    <w:rsid w:val="00AD56C9"/>
    <w:rsid w:val="00B1242D"/>
    <w:rsid w:val="00B9238A"/>
    <w:rsid w:val="00BC6EE9"/>
    <w:rsid w:val="00CB4A79"/>
    <w:rsid w:val="00CD6ED2"/>
    <w:rsid w:val="00D44976"/>
    <w:rsid w:val="00D56452"/>
    <w:rsid w:val="00DD1F1C"/>
    <w:rsid w:val="00E11535"/>
    <w:rsid w:val="00E33415"/>
    <w:rsid w:val="00E50ECD"/>
    <w:rsid w:val="00E671ED"/>
    <w:rsid w:val="00E92B6B"/>
    <w:rsid w:val="00EE2762"/>
    <w:rsid w:val="00F046EC"/>
    <w:rsid w:val="00F3332C"/>
    <w:rsid w:val="00FC5C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4A79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99"/>
    <w:qFormat/>
    <w:rsid w:val="00CB4A79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CB4A79"/>
    <w:pPr>
      <w:ind w:left="720"/>
      <w:contextualSpacing/>
    </w:pPr>
  </w:style>
  <w:style w:type="paragraph" w:styleId="a5">
    <w:name w:val="Normal (Web)"/>
    <w:basedOn w:val="a"/>
    <w:rsid w:val="00CB4A7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FontStyle40">
    <w:name w:val="Font Style40"/>
    <w:basedOn w:val="a0"/>
    <w:rsid w:val="00CB4A79"/>
    <w:rPr>
      <w:rFonts w:ascii="Times New Roman" w:hAnsi="Times New Roman" w:cs="Times New Roman"/>
      <w:b/>
      <w:bCs/>
      <w:i/>
      <w:i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239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7</TotalTime>
  <Pages>1</Pages>
  <Words>1315</Words>
  <Characters>7497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ргей</dc:creator>
  <cp:lastModifiedBy>ЮА Сидорец</cp:lastModifiedBy>
  <cp:revision>18</cp:revision>
  <cp:lastPrinted>2015-03-04T05:01:00Z</cp:lastPrinted>
  <dcterms:created xsi:type="dcterms:W3CDTF">2015-03-02T18:22:00Z</dcterms:created>
  <dcterms:modified xsi:type="dcterms:W3CDTF">2015-06-10T09:46:00Z</dcterms:modified>
</cp:coreProperties>
</file>